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pPr>
                      <w:pStyle w:val="NoSpacing"/>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A55E2E" w:rsidP="001F0ACC">
          <w:pPr>
            <w:pStyle w:val="MyTable"/>
          </w:pPr>
        </w:p>
      </w:sdtContent>
    </w:sdt>
    <w:p w:rsidR="007277AA" w:rsidRDefault="00124F3A" w:rsidP="004E1149">
      <w:pPr>
        <w:pStyle w:val="TuStyle-Title1"/>
      </w:pPr>
      <w:r>
        <w:t>Kiến trúc hệ thống</w:t>
      </w:r>
    </w:p>
    <w:p w:rsidR="00AC18C2" w:rsidRDefault="00AC18C2" w:rsidP="00AC18C2">
      <w:pPr>
        <w:pStyle w:val="TuNormal"/>
        <w:rPr>
          <w:b/>
        </w:rPr>
      </w:pPr>
      <w:r w:rsidRPr="00AC18C2">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687A62">
      <w:pPr>
        <w:pStyle w:val="TuNormal"/>
        <w:keepNext/>
        <w:numPr>
          <w:ilvl w:val="0"/>
          <w:numId w:val="0"/>
        </w:numPr>
        <w:ind w:left="2016" w:hanging="1656"/>
      </w:pPr>
      <w:r>
        <w:rPr>
          <w:b/>
          <w:noProof/>
        </w:rPr>
        <w:lastRenderedPageBreak/>
        <w:drawing>
          <wp:inline distT="0" distB="0" distL="0" distR="0">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687A62" w:rsidRDefault="00687A62" w:rsidP="00687A62">
      <w:pPr>
        <w:pStyle w:val="Caption"/>
        <w:rPr>
          <w:b w:val="0"/>
        </w:rPr>
      </w:pPr>
      <w:r w:rsidRPr="00687A62">
        <w:rPr>
          <w:b w:val="0"/>
        </w:rPr>
        <w:t xml:space="preserve">Hình </w:t>
      </w:r>
      <w:r w:rsidRPr="00687A62">
        <w:rPr>
          <w:b w:val="0"/>
        </w:rPr>
        <w:fldChar w:fldCharType="begin"/>
      </w:r>
      <w:r w:rsidRPr="00687A62">
        <w:rPr>
          <w:b w:val="0"/>
        </w:rPr>
        <w:instrText xml:space="preserve"> SEQ Hình \* ARABIC </w:instrText>
      </w:r>
      <w:r w:rsidRPr="00687A62">
        <w:rPr>
          <w:b w:val="0"/>
        </w:rPr>
        <w:fldChar w:fldCharType="separate"/>
      </w:r>
      <w:r w:rsidR="00EE6BCE">
        <w:rPr>
          <w:b w:val="0"/>
          <w:noProof/>
        </w:rPr>
        <w:t>1</w:t>
      </w:r>
      <w:r w:rsidRPr="00687A62">
        <w:rPr>
          <w:b w:val="0"/>
        </w:rPr>
        <w:fldChar w:fldCharType="end"/>
      </w:r>
      <w:r w:rsidRPr="00687A62">
        <w:rPr>
          <w:b w:val="0"/>
        </w:rPr>
        <w:t xml:space="preserve">  Sơ đồ khối chung</w:t>
      </w:r>
    </w:p>
    <w:p w:rsidR="00AC18C2" w:rsidRDefault="00AC18C2" w:rsidP="00AC18C2">
      <w:pPr>
        <w:pStyle w:val="TuNormal"/>
        <w:numPr>
          <w:ilvl w:val="2"/>
          <w:numId w:val="17"/>
        </w:numPr>
      </w:pPr>
      <w:r>
        <w:t>Sơ đồ lớp khối DAO</w:t>
      </w:r>
    </w:p>
    <w:p w:rsidR="00687A62" w:rsidRDefault="00AC18C2" w:rsidP="00687A62">
      <w:pPr>
        <w:pStyle w:val="TuNormal"/>
        <w:keepNext/>
        <w:numPr>
          <w:ilvl w:val="0"/>
          <w:numId w:val="0"/>
        </w:numPr>
        <w:ind w:left="2016"/>
      </w:pPr>
      <w:r>
        <w:rPr>
          <w:noProof/>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687A62" w:rsidRDefault="00687A62" w:rsidP="00687A62">
      <w:pPr>
        <w:pStyle w:val="Caption"/>
        <w:rPr>
          <w:b w:val="0"/>
        </w:rPr>
      </w:pPr>
      <w:r w:rsidRPr="00687A62">
        <w:rPr>
          <w:b w:val="0"/>
        </w:rPr>
        <w:t xml:space="preserve">Hình </w:t>
      </w:r>
      <w:r w:rsidRPr="00687A62">
        <w:rPr>
          <w:b w:val="0"/>
        </w:rPr>
        <w:fldChar w:fldCharType="begin"/>
      </w:r>
      <w:r w:rsidRPr="00687A62">
        <w:rPr>
          <w:b w:val="0"/>
        </w:rPr>
        <w:instrText xml:space="preserve"> SEQ Hình \* ARABIC </w:instrText>
      </w:r>
      <w:r w:rsidRPr="00687A62">
        <w:rPr>
          <w:b w:val="0"/>
        </w:rPr>
        <w:fldChar w:fldCharType="separate"/>
      </w:r>
      <w:r w:rsidR="00EE6BCE">
        <w:rPr>
          <w:b w:val="0"/>
          <w:noProof/>
        </w:rPr>
        <w:t>2</w:t>
      </w:r>
      <w:r w:rsidRPr="00687A62">
        <w:rPr>
          <w:b w:val="0"/>
        </w:rPr>
        <w:fldChar w:fldCharType="end"/>
      </w:r>
      <w:r w:rsidRPr="00687A62">
        <w:rPr>
          <w:b w:val="0"/>
        </w:rPr>
        <w:t xml:space="preserve">  Sơ đồ khối DAO</w:t>
      </w:r>
    </w:p>
    <w:p w:rsidR="00AC18C2" w:rsidRDefault="00AC18C2" w:rsidP="00AC18C2">
      <w:pPr>
        <w:pStyle w:val="TuNormal"/>
        <w:numPr>
          <w:ilvl w:val="0"/>
          <w:numId w:val="0"/>
        </w:numPr>
        <w:ind w:left="2016"/>
      </w:pPr>
    </w:p>
    <w:p w:rsidR="00E54A5B" w:rsidRPr="00A353AC" w:rsidRDefault="00E54A5B" w:rsidP="00124F3A">
      <w:pPr>
        <w:pStyle w:val="TuNormal"/>
        <w:rPr>
          <w:b/>
        </w:rPr>
      </w:pPr>
      <w:r w:rsidRPr="00A353AC">
        <w:rPr>
          <w:b/>
        </w:rPr>
        <w:t xml:space="preserve">Quản lý </w:t>
      </w:r>
      <w:r w:rsidR="009A0E29">
        <w:rPr>
          <w:b/>
        </w:rPr>
        <w:t>Khách hàng.</w:t>
      </w:r>
    </w:p>
    <w:p w:rsidR="00E54A5B" w:rsidRDefault="00E54A5B" w:rsidP="00E54A5B">
      <w:pPr>
        <w:pStyle w:val="TuNormal"/>
        <w:numPr>
          <w:ilvl w:val="2"/>
          <w:numId w:val="17"/>
        </w:numPr>
      </w:pPr>
      <w:r>
        <w:lastRenderedPageBreak/>
        <w:t>Sơ đồ lớp hệ thống</w:t>
      </w:r>
    </w:p>
    <w:p w:rsidR="000976C9" w:rsidRDefault="009A0E29" w:rsidP="000976C9">
      <w:pPr>
        <w:pStyle w:val="TuNormal"/>
        <w:keepNext/>
        <w:numPr>
          <w:ilvl w:val="0"/>
          <w:numId w:val="0"/>
        </w:numPr>
        <w:ind w:left="1296"/>
      </w:pPr>
      <w:r>
        <w:rPr>
          <w:noProof/>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E54A5B" w:rsidRDefault="000976C9" w:rsidP="000976C9">
      <w:pPr>
        <w:pStyle w:val="Caption"/>
      </w:pPr>
      <w:r>
        <w:t xml:space="preserve">Hình </w:t>
      </w:r>
      <w:r w:rsidR="00A107E6">
        <w:fldChar w:fldCharType="begin"/>
      </w:r>
      <w:r w:rsidR="00A107E6">
        <w:instrText xml:space="preserve"> SEQ Hình \* ARABIC </w:instrText>
      </w:r>
      <w:r w:rsidR="00A107E6">
        <w:fldChar w:fldCharType="separate"/>
      </w:r>
      <w:r w:rsidR="00EE6BCE">
        <w:rPr>
          <w:noProof/>
        </w:rPr>
        <w:t>3</w:t>
      </w:r>
      <w:r w:rsidR="00A107E6">
        <w:rPr>
          <w:noProof/>
        </w:rPr>
        <w:fldChar w:fldCharType="end"/>
      </w:r>
      <w:r>
        <w:t xml:space="preserve"> Kiến trúc </w:t>
      </w:r>
      <w:r w:rsidR="00687A62">
        <w:t>phân hệ quản lý phòng</w:t>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 xml:space="preserve">[FR-01] UCCN – 5.1, UCCN – 5.2; [FD-01] </w:t>
      </w:r>
      <w:r>
        <w:t xml:space="preserve">[FR-01] </w:t>
      </w:r>
      <w:r w:rsidRPr="00B9278F">
        <w:t>UC</w:t>
      </w:r>
      <w:r>
        <w:t>CN-</w:t>
      </w:r>
      <w:r w:rsidRPr="00B9278F">
        <w:t>1</w:t>
      </w:r>
    </w:p>
    <w:p w:rsidR="00124F3A" w:rsidRDefault="00124F3A" w:rsidP="00124F3A">
      <w:pPr>
        <w:pStyle w:val="TuNormal"/>
        <w:numPr>
          <w:ilvl w:val="0"/>
          <w:numId w:val="0"/>
        </w:numPr>
        <w:ind w:left="1296"/>
      </w:pPr>
    </w:p>
    <w:p w:rsidR="000976C9" w:rsidRDefault="009A0E29" w:rsidP="009A0E29">
      <w:pPr>
        <w:pStyle w:val="SubTitle1"/>
      </w:pPr>
      <w:r>
        <w:rPr>
          <w:noProof/>
        </w:rPr>
        <w:lastRenderedPageBreak/>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715417" w:rsidRDefault="000976C9" w:rsidP="000976C9">
      <w:pPr>
        <w:pStyle w:val="Caption"/>
      </w:pPr>
      <w:bookmarkStart w:id="0" w:name="_Ref497621772"/>
      <w:r>
        <w:t xml:space="preserve">Hình </w:t>
      </w:r>
      <w:r w:rsidR="00A107E6">
        <w:fldChar w:fldCharType="begin"/>
      </w:r>
      <w:r w:rsidR="00A107E6">
        <w:instrText xml:space="preserve"> SEQ Hình \* ARABIC </w:instrText>
      </w:r>
      <w:r w:rsidR="00A107E6">
        <w:fldChar w:fldCharType="separate"/>
      </w:r>
      <w:r w:rsidR="00EE6BCE">
        <w:rPr>
          <w:noProof/>
        </w:rPr>
        <w:t>4</w:t>
      </w:r>
      <w:r w:rsidR="00A107E6">
        <w:rPr>
          <w:noProof/>
        </w:rPr>
        <w:fldChar w:fldCharType="end"/>
      </w:r>
      <w:r>
        <w:t xml:space="preserve"> Kiến trúc chi tiết Quản lý Phòng</w:t>
      </w:r>
      <w:bookmarkEnd w:id="0"/>
    </w:p>
    <w:p w:rsidR="00C579BF" w:rsidRPr="00517D3C" w:rsidRDefault="00C579BF" w:rsidP="00C579BF">
      <w:pPr>
        <w:pStyle w:val="TuNormal"/>
        <w:rPr>
          <w:b/>
        </w:rPr>
      </w:pPr>
      <w:r w:rsidRPr="00517D3C">
        <w:rPr>
          <w:b/>
        </w:rPr>
        <w:t>Quản lý thống kê.</w:t>
      </w:r>
    </w:p>
    <w:p w:rsidR="000D29AC" w:rsidRDefault="000D29AC" w:rsidP="000D29AC">
      <w:pPr>
        <w:pStyle w:val="TuNormal"/>
        <w:numPr>
          <w:ilvl w:val="2"/>
          <w:numId w:val="17"/>
        </w:numPr>
      </w:pPr>
      <w:r>
        <w:t>Sơ đồ hệ thống.</w:t>
      </w:r>
    </w:p>
    <w:p w:rsidR="00EC2384" w:rsidRDefault="00EC2384" w:rsidP="00EC2384">
      <w:pPr>
        <w:pStyle w:val="TuNormal"/>
        <w:numPr>
          <w:ilvl w:val="0"/>
          <w:numId w:val="0"/>
        </w:numP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4.9pt" o:ole="">
            <v:imagedata r:id="rId11" o:title=""/>
          </v:shape>
          <o:OLEObject Type="Embed" ProgID="Visio.Drawing.15" ShapeID="_x0000_i1025" DrawAspect="Content" ObjectID="_1573419980" r:id="rId12"/>
        </w:object>
      </w:r>
    </w:p>
    <w:p w:rsidR="000D29AC" w:rsidRDefault="000D29AC" w:rsidP="000D29AC">
      <w:pPr>
        <w:pStyle w:val="TuNormal"/>
        <w:numPr>
          <w:ilvl w:val="2"/>
          <w:numId w:val="17"/>
        </w:numPr>
      </w:pPr>
      <w:r>
        <w:t>Sơ đồ lớp chi tiết - Quản  lý thống kê.</w:t>
      </w:r>
    </w:p>
    <w:p w:rsidR="00EC2384" w:rsidRDefault="00EC2384" w:rsidP="00EC2384">
      <w:pPr>
        <w:pStyle w:val="TuNormal"/>
        <w:numPr>
          <w:ilvl w:val="0"/>
          <w:numId w:val="0"/>
        </w:numPr>
        <w:ind w:left="2016"/>
      </w:pPr>
      <w:r>
        <w:t>Mã số:</w:t>
      </w:r>
      <w:r w:rsidRPr="00EC2384">
        <w:rPr>
          <w:b/>
          <w:i/>
          <w:color w:val="FF0000"/>
          <w:u w:val="single"/>
          <w14:textFill>
            <w14:solidFill>
              <w14:srgbClr w14:val="FF0000">
                <w14:lumMod w14:val="50000"/>
              </w14:srgbClr>
            </w14:solidFill>
          </w14:textFill>
        </w:rPr>
        <w:t xml:space="preserve"> xxxx</w:t>
      </w:r>
    </w:p>
    <w:p w:rsidR="00EC2384" w:rsidRDefault="00EC2384" w:rsidP="00EC2384">
      <w:pPr>
        <w:pStyle w:val="TuNormal"/>
        <w:numPr>
          <w:ilvl w:val="0"/>
          <w:numId w:val="0"/>
        </w:numPr>
        <w:ind w:left="2016"/>
      </w:pPr>
      <w:r>
        <w:t>Tham chiếu:</w:t>
      </w:r>
      <w:r w:rsidRPr="00EC2384">
        <w:rPr>
          <w:color w:val="FF0000"/>
          <w14:textFill>
            <w14:solidFill>
              <w14:srgbClr w14:val="FF0000">
                <w14:lumMod w14:val="50000"/>
              </w14:srgbClr>
            </w14:solidFill>
          </w14:textFill>
        </w:rPr>
        <w:t xml:space="preserve"> </w:t>
      </w:r>
      <w:r w:rsidRPr="00EC2384">
        <w:rPr>
          <w:b/>
          <w:i/>
          <w:color w:val="FF0000"/>
          <w:u w:val="single"/>
          <w14:textFill>
            <w14:solidFill>
              <w14:srgbClr w14:val="FF0000">
                <w14:lumMod w14:val="50000"/>
              </w14:srgbClr>
            </w14:solidFill>
          </w14:textFill>
        </w:rPr>
        <w:t>xxxx</w:t>
      </w:r>
    </w:p>
    <w:p w:rsidR="00EC2384" w:rsidRDefault="00EC2384" w:rsidP="00EC2384">
      <w:pPr>
        <w:pStyle w:val="TuNormal"/>
        <w:numPr>
          <w:ilvl w:val="0"/>
          <w:numId w:val="0"/>
        </w:numPr>
        <w:ind w:left="2016"/>
      </w:pPr>
      <w:r>
        <w:object w:dxaOrig="3676" w:dyaOrig="11371">
          <v:shape id="_x0000_i1026" type="#_x0000_t75" style="width:183.8pt;height:568.55pt" o:ole="">
            <v:imagedata r:id="rId13" o:title=""/>
          </v:shape>
          <o:OLEObject Type="Embed" ProgID="Visio.Drawing.15" ShapeID="_x0000_i1026" DrawAspect="Content" ObjectID="_1573419981" r:id="rId14"/>
        </w:object>
      </w: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601F39">
      <w:pPr>
        <w:pStyle w:val="TuNormal"/>
        <w:keepNext/>
        <w:numPr>
          <w:ilvl w:val="0"/>
          <w:numId w:val="0"/>
        </w:numPr>
      </w:pPr>
      <w:r>
        <w:object w:dxaOrig="16066" w:dyaOrig="9721">
          <v:shape id="_x0000_i1027" type="#_x0000_t75" style="width:467.5pt;height:282.9pt" o:ole="">
            <v:imagedata r:id="rId15" o:title=""/>
          </v:shape>
          <o:OLEObject Type="Embed" ProgID="Visio.Drawing.15" ShapeID="_x0000_i1027" DrawAspect="Content" ObjectID="_1573419982" r:id="rId16"/>
        </w:object>
      </w:r>
    </w:p>
    <w:p w:rsidR="00601F39" w:rsidRDefault="00601F39" w:rsidP="003C07F3">
      <w:pPr>
        <w:pStyle w:val="Caption"/>
      </w:pPr>
      <w:r>
        <w:t xml:space="preserve">Hình </w:t>
      </w:r>
      <w:r>
        <w:fldChar w:fldCharType="begin"/>
      </w:r>
      <w:r>
        <w:instrText xml:space="preserve"> SEQ Hình \* ARABIC </w:instrText>
      </w:r>
      <w:r>
        <w:fldChar w:fldCharType="separate"/>
      </w:r>
      <w:r w:rsidR="00EE6BCE">
        <w:rPr>
          <w:noProof/>
        </w:rPr>
        <w:t>5</w:t>
      </w:r>
      <w:r>
        <w:fldChar w:fldCharType="end"/>
      </w:r>
      <w:r>
        <w:t xml:space="preserve"> </w:t>
      </w:r>
      <w:r w:rsidRPr="00601F39">
        <w:t>Kiến trúc phân hệ quản lý dịch vụ</w:t>
      </w:r>
    </w:p>
    <w:p w:rsidR="00601F39" w:rsidRDefault="00601F39" w:rsidP="00601F39">
      <w:pPr>
        <w:pStyle w:val="TuNormal"/>
        <w:numPr>
          <w:ilvl w:val="2"/>
          <w:numId w:val="17"/>
        </w:numPr>
      </w:pPr>
      <w:r w:rsidRPr="00601F39">
        <w:t>Sơ đồ lớp chi tiết</w:t>
      </w:r>
      <w:r>
        <w:t xml:space="preserve"> </w:t>
      </w:r>
    </w:p>
    <w:p w:rsidR="00D900DE" w:rsidRDefault="00D900DE" w:rsidP="00D900DE">
      <w:pPr>
        <w:pStyle w:val="TuNormal"/>
        <w:numPr>
          <w:ilvl w:val="0"/>
          <w:numId w:val="0"/>
        </w:numPr>
        <w:ind w:left="2016"/>
      </w:pPr>
      <w:r>
        <w:t xml:space="preserve">Mã số: </w:t>
      </w:r>
      <w:r w:rsidRPr="00D900DE">
        <w:rPr>
          <w:b/>
        </w:rPr>
        <w:t>DCLS_DichVu</w:t>
      </w:r>
    </w:p>
    <w:p w:rsidR="00D900DE" w:rsidRDefault="00D900DE" w:rsidP="00D900DE">
      <w:pPr>
        <w:pStyle w:val="TuNormal"/>
        <w:numPr>
          <w:ilvl w:val="0"/>
          <w:numId w:val="0"/>
        </w:numPr>
        <w:ind w:left="2016"/>
      </w:pPr>
      <w:r>
        <w:t>Tham chiếu: [[FRA]The Owls] UCCN-11 (Quản lí Dịch vụ)]</w:t>
      </w:r>
    </w:p>
    <w:p w:rsidR="00D900DE" w:rsidRPr="00601F39" w:rsidRDefault="00D900DE" w:rsidP="00D900DE">
      <w:pPr>
        <w:pStyle w:val="TuNormal"/>
        <w:numPr>
          <w:ilvl w:val="0"/>
          <w:numId w:val="0"/>
        </w:numPr>
      </w:pPr>
      <w:r>
        <w:rPr>
          <w:noProof/>
        </w:rPr>
        <w:lastRenderedPageBreak/>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517D3C" w:rsidRDefault="00517D3C" w:rsidP="00F14B9B">
      <w:pPr>
        <w:pStyle w:val="TuNormal"/>
        <w:rPr>
          <w:b/>
        </w:rPr>
      </w:pPr>
      <w:r>
        <w:rPr>
          <w:b/>
        </w:rPr>
        <w:t>Quản lý thuê phòng.</w:t>
      </w:r>
    </w:p>
    <w:p w:rsidR="00517D3C" w:rsidRDefault="00517D3C" w:rsidP="00517D3C">
      <w:pPr>
        <w:pStyle w:val="TuNormal"/>
        <w:numPr>
          <w:ilvl w:val="2"/>
          <w:numId w:val="17"/>
        </w:numPr>
      </w:pPr>
      <w:r w:rsidRPr="00CE04D7">
        <w:t>Sơ đồ hệ thống.</w:t>
      </w:r>
    </w:p>
    <w:p w:rsidR="00CE04D7" w:rsidRDefault="00CE04D7" w:rsidP="00CE04D7">
      <w:pPr>
        <w:pStyle w:val="TuNormal"/>
        <w:keepNext/>
        <w:numPr>
          <w:ilvl w:val="0"/>
          <w:numId w:val="0"/>
        </w:numPr>
      </w:pPr>
      <w:r>
        <w:object w:dxaOrig="14491" w:dyaOrig="9721">
          <v:shape id="_x0000_i1028" type="#_x0000_t75" style="width:467.35pt;height:313.5pt" o:ole="">
            <v:imagedata r:id="rId18" o:title=""/>
          </v:shape>
          <o:OLEObject Type="Embed" ProgID="Visio.Drawing.15" ShapeID="_x0000_i1028" DrawAspect="Content" ObjectID="_1573419983" r:id="rId19"/>
        </w:object>
      </w:r>
    </w:p>
    <w:p w:rsidR="00CE04D7" w:rsidRPr="00CE04D7" w:rsidRDefault="00CE04D7" w:rsidP="00CE04D7">
      <w:pPr>
        <w:pStyle w:val="Caption"/>
      </w:pPr>
      <w:r>
        <w:t xml:space="preserve">Hình </w:t>
      </w:r>
      <w:r>
        <w:fldChar w:fldCharType="begin"/>
      </w:r>
      <w:r>
        <w:instrText xml:space="preserve"> SEQ Hình \* ARABIC </w:instrText>
      </w:r>
      <w:r>
        <w:fldChar w:fldCharType="separate"/>
      </w:r>
      <w:r w:rsidR="00EE6BCE">
        <w:rPr>
          <w:noProof/>
        </w:rPr>
        <w:t>6</w:t>
      </w:r>
      <w:r>
        <w:fldChar w:fldCharType="end"/>
      </w:r>
      <w:r>
        <w:t xml:space="preserve"> </w:t>
      </w:r>
      <w:r w:rsidRPr="00CE04D7">
        <w:t>Kiến trúc tổng quan</w:t>
      </w:r>
    </w:p>
    <w:p w:rsidR="00517D3C" w:rsidRDefault="00517D3C" w:rsidP="00517D3C">
      <w:pPr>
        <w:pStyle w:val="TuNormal"/>
        <w:numPr>
          <w:ilvl w:val="2"/>
          <w:numId w:val="17"/>
        </w:numPr>
      </w:pPr>
      <w:r w:rsidRPr="00CE04D7">
        <w:t>Sơ đồ lớp chi tiết - Quản lý thuê phòng.</w:t>
      </w:r>
    </w:p>
    <w:p w:rsidR="00AE1013" w:rsidRDefault="00AE1013" w:rsidP="00AE1013">
      <w:pPr>
        <w:pStyle w:val="TuNormal"/>
        <w:numPr>
          <w:ilvl w:val="0"/>
          <w:numId w:val="0"/>
        </w:numPr>
        <w:ind w:left="2016"/>
      </w:pPr>
      <w:r>
        <w:t xml:space="preserve">Mã số: </w:t>
      </w:r>
      <w:r w:rsidRPr="00AE1013">
        <w:rPr>
          <w:b/>
        </w:rPr>
        <w:t>DCLS_ThuePhong</w:t>
      </w:r>
    </w:p>
    <w:p w:rsidR="00AE1013" w:rsidRDefault="00AE1013" w:rsidP="00AE1013">
      <w:pPr>
        <w:pStyle w:val="TuNormal"/>
        <w:numPr>
          <w:ilvl w:val="0"/>
          <w:numId w:val="0"/>
        </w:numPr>
        <w:ind w:left="2016"/>
      </w:pPr>
      <w:r>
        <w:t>Tham chiếu: [FR-01] UCCN – 9.1; [FD-01]</w:t>
      </w:r>
    </w:p>
    <w:p w:rsidR="00B53420" w:rsidRDefault="00B53420" w:rsidP="00B53420">
      <w:pPr>
        <w:pStyle w:val="TuNormal"/>
        <w:keepNext/>
        <w:numPr>
          <w:ilvl w:val="0"/>
          <w:numId w:val="0"/>
        </w:numPr>
        <w:ind w:left="2016"/>
      </w:pPr>
      <w:r>
        <w:object w:dxaOrig="3991" w:dyaOrig="9630">
          <v:shape id="_x0000_i1029" type="#_x0000_t75" style="width:199.55pt;height:481.5pt" o:ole="">
            <v:imagedata r:id="rId20" o:title=""/>
          </v:shape>
          <o:OLEObject Type="Embed" ProgID="Visio.Drawing.15" ShapeID="_x0000_i1029" DrawAspect="Content" ObjectID="_1573419984" r:id="rId21"/>
        </w:object>
      </w:r>
    </w:p>
    <w:p w:rsidR="00B53420" w:rsidRPr="00CE04D7" w:rsidRDefault="00B53420" w:rsidP="00B53420">
      <w:pPr>
        <w:pStyle w:val="Caption"/>
      </w:pPr>
      <w:r>
        <w:t xml:space="preserve">Hình </w:t>
      </w:r>
      <w:r>
        <w:fldChar w:fldCharType="begin"/>
      </w:r>
      <w:r>
        <w:instrText xml:space="preserve"> SEQ Hình \* ARABIC </w:instrText>
      </w:r>
      <w:r>
        <w:fldChar w:fldCharType="separate"/>
      </w:r>
      <w:r w:rsidR="00EE6BCE">
        <w:rPr>
          <w:noProof/>
        </w:rPr>
        <w:t>7</w:t>
      </w:r>
      <w:r>
        <w:fldChar w:fldCharType="end"/>
      </w:r>
      <w:r>
        <w:t xml:space="preserve"> </w:t>
      </w:r>
      <w:r w:rsidRPr="00B53420">
        <w:t>Kiến trúc chi tiết Quản lý Thuê Phòng</w:t>
      </w:r>
    </w:p>
    <w:p w:rsidR="00017B02" w:rsidRDefault="00017B02" w:rsidP="00F14B9B">
      <w:pPr>
        <w:pStyle w:val="TuNormal"/>
        <w:rPr>
          <w:b/>
        </w:rPr>
      </w:pPr>
      <w:r>
        <w:rPr>
          <w:b/>
        </w:rPr>
        <w:t>Quản lý thiết bị.</w:t>
      </w:r>
    </w:p>
    <w:p w:rsidR="00017B02" w:rsidRDefault="00017B02" w:rsidP="00017B02">
      <w:pPr>
        <w:pStyle w:val="TuNormal"/>
        <w:numPr>
          <w:ilvl w:val="2"/>
          <w:numId w:val="17"/>
        </w:numPr>
      </w:pPr>
      <w:r w:rsidRPr="00505517">
        <w:t>Sơ đồ hệ thống</w:t>
      </w:r>
    </w:p>
    <w:p w:rsidR="00505517" w:rsidRDefault="00505517" w:rsidP="00505517">
      <w:pPr>
        <w:pStyle w:val="TuNormal"/>
        <w:keepNext/>
        <w:numPr>
          <w:ilvl w:val="0"/>
          <w:numId w:val="0"/>
        </w:numPr>
      </w:pPr>
      <w:r>
        <w:rPr>
          <w:noProof/>
        </w:rPr>
        <w:lastRenderedPageBreak/>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505517" w:rsidRPr="00505517" w:rsidRDefault="00505517" w:rsidP="00505517">
      <w:pPr>
        <w:pStyle w:val="Caption"/>
      </w:pPr>
      <w:r>
        <w:t xml:space="preserve">Hình </w:t>
      </w:r>
      <w:r>
        <w:fldChar w:fldCharType="begin"/>
      </w:r>
      <w:r>
        <w:instrText xml:space="preserve"> SEQ Hình \* ARABIC </w:instrText>
      </w:r>
      <w:r>
        <w:fldChar w:fldCharType="separate"/>
      </w:r>
      <w:r w:rsidR="00EE6BCE">
        <w:rPr>
          <w:noProof/>
        </w:rPr>
        <w:t>8</w:t>
      </w:r>
      <w:r>
        <w:fldChar w:fldCharType="end"/>
      </w:r>
      <w:r>
        <w:t xml:space="preserve"> </w:t>
      </w:r>
      <w:r w:rsidRPr="00505517">
        <w:t>Kiến trúc tổng quan</w:t>
      </w:r>
    </w:p>
    <w:p w:rsidR="00017B02" w:rsidRDefault="00017B02" w:rsidP="00017B02">
      <w:pPr>
        <w:pStyle w:val="TuNormal"/>
        <w:numPr>
          <w:ilvl w:val="2"/>
          <w:numId w:val="17"/>
        </w:numPr>
      </w:pPr>
      <w:r w:rsidRPr="00505517">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 UCCN – 7.3 UCCN –; 7.4; UCCN – 7.5 [FD-01]</w:t>
      </w:r>
    </w:p>
    <w:p w:rsidR="0076073E" w:rsidRDefault="0076073E" w:rsidP="0076073E">
      <w:pPr>
        <w:pStyle w:val="TuNormal"/>
        <w:keepNext/>
        <w:numPr>
          <w:ilvl w:val="0"/>
          <w:numId w:val="0"/>
        </w:numPr>
        <w:ind w:left="2016"/>
      </w:pPr>
      <w:r>
        <w:rPr>
          <w:noProof/>
        </w:rPr>
        <w:lastRenderedPageBreak/>
        <w:drawing>
          <wp:inline distT="0" distB="0" distL="0" distR="0" wp14:anchorId="3410E7CF" wp14:editId="0799AE2B">
            <wp:extent cx="2343150" cy="7210425"/>
            <wp:effectExtent l="0" t="0" r="0" b="9525"/>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343150" cy="7210425"/>
                    </a:xfrm>
                    <a:prstGeom prst="rect">
                      <a:avLst/>
                    </a:prstGeom>
                  </pic:spPr>
                </pic:pic>
              </a:graphicData>
            </a:graphic>
          </wp:inline>
        </w:drawing>
      </w:r>
    </w:p>
    <w:p w:rsidR="00BD49BE" w:rsidRPr="00505517" w:rsidRDefault="0076073E" w:rsidP="0076073E">
      <w:pPr>
        <w:pStyle w:val="Caption"/>
      </w:pPr>
      <w:r>
        <w:t xml:space="preserve">Hình </w:t>
      </w:r>
      <w:r>
        <w:fldChar w:fldCharType="begin"/>
      </w:r>
      <w:r>
        <w:instrText xml:space="preserve"> SEQ Hình \* ARABIC </w:instrText>
      </w:r>
      <w:r>
        <w:fldChar w:fldCharType="separate"/>
      </w:r>
      <w:r w:rsidR="00EE6BCE">
        <w:rPr>
          <w:noProof/>
        </w:rPr>
        <w:t>9</w:t>
      </w:r>
      <w:r>
        <w:fldChar w:fldCharType="end"/>
      </w:r>
      <w:r>
        <w:t xml:space="preserve"> </w:t>
      </w:r>
      <w:r w:rsidRPr="0076073E">
        <w:t>Kiến trúc chi tiết Quản lý Thiết bị</w:t>
      </w:r>
      <w:r>
        <w:t>.</w:t>
      </w:r>
    </w:p>
    <w:p w:rsidR="0068655E" w:rsidRDefault="0068655E" w:rsidP="00F14B9B">
      <w:pPr>
        <w:pStyle w:val="TuNormal"/>
        <w:rPr>
          <w:b/>
        </w:rPr>
      </w:pPr>
      <w:r>
        <w:rPr>
          <w:b/>
        </w:rPr>
        <w:t>Quản lý phòng.</w:t>
      </w:r>
    </w:p>
    <w:p w:rsidR="00A42F04" w:rsidRDefault="00A42F04" w:rsidP="00A42F04">
      <w:pPr>
        <w:pStyle w:val="TuNormal"/>
        <w:numPr>
          <w:ilvl w:val="2"/>
          <w:numId w:val="17"/>
        </w:numPr>
      </w:pPr>
      <w:r w:rsidRPr="00FB6032">
        <w:t>Sơ đồ hệ thống</w:t>
      </w:r>
    </w:p>
    <w:p w:rsidR="005C3375" w:rsidRDefault="00C6096E" w:rsidP="005C3375">
      <w:pPr>
        <w:pStyle w:val="TuNormal"/>
        <w:keepNext/>
        <w:numPr>
          <w:ilvl w:val="0"/>
          <w:numId w:val="0"/>
        </w:numPr>
      </w:pPr>
      <w:r>
        <w:rPr>
          <w:noProof/>
          <w:lang w:val="vi-VN" w:eastAsia="vi-VN"/>
        </w:rPr>
        <w:lastRenderedPageBreak/>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5C3375" w:rsidRPr="00FB6032" w:rsidRDefault="005C3375" w:rsidP="005C3375">
      <w:pPr>
        <w:pStyle w:val="Caption"/>
      </w:pPr>
      <w:r>
        <w:t xml:space="preserve">Hình </w:t>
      </w:r>
      <w:r>
        <w:fldChar w:fldCharType="begin"/>
      </w:r>
      <w:r>
        <w:instrText xml:space="preserve"> SEQ Hình \* ARABIC </w:instrText>
      </w:r>
      <w:r>
        <w:fldChar w:fldCharType="separate"/>
      </w:r>
      <w:r w:rsidR="00EE6BCE">
        <w:rPr>
          <w:noProof/>
        </w:rPr>
        <w:t>10</w:t>
      </w:r>
      <w:r>
        <w:fldChar w:fldCharType="end"/>
      </w:r>
      <w:r>
        <w:t xml:space="preserve"> </w:t>
      </w:r>
      <w:r w:rsidRPr="00505517">
        <w:t>Kiến trúc tổng quan</w:t>
      </w:r>
    </w:p>
    <w:p w:rsidR="00A42F04" w:rsidRDefault="00A42F04" w:rsidP="00A42F04">
      <w:pPr>
        <w:pStyle w:val="TuNormal"/>
        <w:numPr>
          <w:ilvl w:val="2"/>
          <w:numId w:val="17"/>
        </w:numPr>
      </w:pPr>
      <w:r w:rsidRPr="00FB6032">
        <w:t>Sơ đồ lớp chi tiết</w:t>
      </w:r>
      <w:r w:rsidR="00FB6032">
        <w:t xml:space="preserve"> - Quản lý hủy đặt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Pr>
          <w:b/>
        </w:rPr>
        <w:t>Phong</w:t>
      </w:r>
    </w:p>
    <w:p w:rsidR="005C3375" w:rsidRDefault="005C3375" w:rsidP="005C3375">
      <w:pPr>
        <w:pStyle w:val="TuNormal"/>
        <w:numPr>
          <w:ilvl w:val="0"/>
          <w:numId w:val="0"/>
        </w:numPr>
        <w:ind w:left="1296"/>
      </w:pPr>
      <w:r>
        <w:t xml:space="preserve">Tham chiếu: [FR-01] UCCN – 5.1, UCCN – 5.2; [FD-01] </w:t>
      </w:r>
    </w:p>
    <w:p w:rsidR="005C3375" w:rsidRDefault="005C3375" w:rsidP="005C3375">
      <w:pPr>
        <w:pStyle w:val="TuNormal"/>
        <w:keepNext/>
        <w:numPr>
          <w:ilvl w:val="0"/>
          <w:numId w:val="0"/>
        </w:numPr>
      </w:pPr>
      <w:r>
        <w:rPr>
          <w:noProof/>
          <w:lang w:val="vi-VN" w:eastAsia="vi-VN"/>
        </w:rPr>
        <w:lastRenderedPageBreak/>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5C3375" w:rsidRPr="00FB6032" w:rsidRDefault="005C3375" w:rsidP="005C3375">
      <w:pPr>
        <w:pStyle w:val="Caption"/>
      </w:pPr>
      <w:r>
        <w:t xml:space="preserve">Hình </w:t>
      </w:r>
      <w:r>
        <w:fldChar w:fldCharType="begin"/>
      </w:r>
      <w:r>
        <w:instrText xml:space="preserve"> SEQ Hình \* ARABIC </w:instrText>
      </w:r>
      <w:r>
        <w:fldChar w:fldCharType="separate"/>
      </w:r>
      <w:r w:rsidR="00EE6BCE">
        <w:rPr>
          <w:noProof/>
        </w:rPr>
        <w:t>11</w:t>
      </w:r>
      <w:r>
        <w:fldChar w:fldCharType="end"/>
      </w:r>
      <w:r>
        <w:t xml:space="preserve"> </w:t>
      </w:r>
      <w:r w:rsidRPr="0076073E">
        <w:t xml:space="preserve">Kiến trúc chi tiết Quản lý </w:t>
      </w:r>
      <w:r w:rsidR="003831F3">
        <w:t>phòng</w:t>
      </w:r>
      <w:r>
        <w:t>.</w:t>
      </w:r>
    </w:p>
    <w:p w:rsidR="003530A7" w:rsidRDefault="003530A7" w:rsidP="00F14B9B">
      <w:pPr>
        <w:pStyle w:val="TuNormal"/>
        <w:rPr>
          <w:b/>
        </w:rPr>
      </w:pPr>
      <w:r>
        <w:rPr>
          <w:b/>
        </w:rPr>
        <w:t>Quản lý báo cáo.</w:t>
      </w:r>
    </w:p>
    <w:p w:rsidR="003530A7" w:rsidRDefault="004B38B8" w:rsidP="004B38B8">
      <w:pPr>
        <w:pStyle w:val="TuNormal"/>
        <w:numPr>
          <w:ilvl w:val="2"/>
          <w:numId w:val="17"/>
        </w:numPr>
      </w:pPr>
      <w:r w:rsidRPr="004B38B8">
        <w:t>Sơ đồ hệ thống</w:t>
      </w:r>
    </w:p>
    <w:p w:rsidR="008B351E" w:rsidRPr="004B38B8" w:rsidRDefault="008B351E" w:rsidP="004B38B8">
      <w:pPr>
        <w:pStyle w:val="TuNormal"/>
        <w:numPr>
          <w:ilvl w:val="2"/>
          <w:numId w:val="17"/>
        </w:numPr>
      </w:pPr>
    </w:p>
    <w:p w:rsidR="004B38B8" w:rsidRPr="004B38B8" w:rsidRDefault="004B38B8" w:rsidP="004B38B8">
      <w:pPr>
        <w:pStyle w:val="TuNormal"/>
        <w:numPr>
          <w:ilvl w:val="2"/>
          <w:numId w:val="17"/>
        </w:numPr>
      </w:pPr>
      <w:r w:rsidRPr="004B38B8">
        <w:t>Sơ đồ lớp chi tiết - Quản lý báo cáo.</w:t>
      </w:r>
    </w:p>
    <w:p w:rsidR="00A55E2E" w:rsidRDefault="008B351E" w:rsidP="00F14B9B">
      <w:pPr>
        <w:pStyle w:val="TuNormal"/>
        <w:rPr>
          <w:b/>
        </w:rPr>
      </w:pPr>
      <w:r>
        <w:rPr>
          <w:b/>
        </w:rPr>
        <w:t>Quản lý nhân viên</w:t>
      </w:r>
    </w:p>
    <w:p w:rsidR="008B351E" w:rsidRDefault="008B351E" w:rsidP="008B351E">
      <w:pPr>
        <w:pStyle w:val="TuNormal"/>
        <w:numPr>
          <w:ilvl w:val="2"/>
          <w:numId w:val="17"/>
        </w:numPr>
      </w:pPr>
      <w:r w:rsidRPr="008B351E">
        <w:t>Sơ đồ hệ thống.</w:t>
      </w:r>
    </w:p>
    <w:p w:rsidR="008B351E" w:rsidRPr="008B351E" w:rsidRDefault="008B351E" w:rsidP="0078558E">
      <w:pPr>
        <w:pStyle w:val="TuNormal"/>
        <w:numPr>
          <w:ilvl w:val="0"/>
          <w:numId w:val="0"/>
        </w:numPr>
      </w:pPr>
      <w:r>
        <w:rPr>
          <w:noProof/>
        </w:rPr>
        <w:lastRenderedPageBreak/>
        <mc:AlternateContent>
          <mc:Choice Requires="wps">
            <w:drawing>
              <wp:anchor distT="0" distB="0" distL="114300" distR="114300" simplePos="0" relativeHeight="251661312" behindDoc="0" locked="0" layoutInCell="1" allowOverlap="1" wp14:anchorId="7D3620F3" wp14:editId="209AFB45">
                <wp:simplePos x="0" y="0"/>
                <wp:positionH relativeFrom="column">
                  <wp:posOffset>0</wp:posOffset>
                </wp:positionH>
                <wp:positionV relativeFrom="paragraph">
                  <wp:posOffset>4853305</wp:posOffset>
                </wp:positionV>
                <wp:extent cx="5943600" cy="635"/>
                <wp:effectExtent l="0" t="0" r="0" b="0"/>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360705" w:rsidRPr="003214FE" w:rsidRDefault="00360705" w:rsidP="008B351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12</w:t>
                            </w:r>
                            <w:r>
                              <w:fldChar w:fldCharType="end"/>
                            </w:r>
                            <w:r>
                              <w:t xml:space="preserve"> </w:t>
                            </w:r>
                            <w:r w:rsidRPr="008B351E">
                              <w:t>Kiến trúc tổng qu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D3620F3" id="_x0000_t202" coordsize="21600,21600" o:spt="202" path="m,l,21600r21600,l21600,xe">
                <v:stroke joinstyle="miter"/>
                <v:path gradientshapeok="t" o:connecttype="rect"/>
              </v:shapetype>
              <v:shape id="Text Box 44" o:spid="_x0000_s1026" type="#_x0000_t202" style="position:absolute;margin-left:0;margin-top:382.15pt;width:468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" stroked="f">
                <v:textbox style="mso-fit-shape-to-text:t" inset="0,0,0,0">
                  <w:txbxContent>
                    <w:p w:rsidR="00360705" w:rsidRPr="003214FE" w:rsidRDefault="00360705" w:rsidP="008B351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12</w:t>
                      </w:r>
                      <w:r>
                        <w:fldChar w:fldCharType="end"/>
                      </w:r>
                      <w:r>
                        <w:t xml:space="preserve"> </w:t>
                      </w:r>
                      <w:r w:rsidRPr="008B351E">
                        <w:t>Kiến trúc tổng quan</w:t>
                      </w:r>
                    </w:p>
                  </w:txbxContent>
                </v:textbox>
                <w10:wrap type="topAndBottom"/>
              </v:shape>
            </w:pict>
          </mc:Fallback>
        </mc:AlternateContent>
      </w:r>
      <w:r>
        <w:rPr>
          <w:noProof/>
        </w:rPr>
        <w:drawing>
          <wp:inline distT="0" distB="0" distL="0" distR="0" wp14:anchorId="706A0E2F">
            <wp:extent cx="5943600" cy="4577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_2.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577080"/>
                    </a:xfrm>
                    <a:prstGeom prst="rect">
                      <a:avLst/>
                    </a:prstGeom>
                  </pic:spPr>
                </pic:pic>
              </a:graphicData>
            </a:graphic>
          </wp:inline>
        </w:drawing>
      </w:r>
    </w:p>
    <w:p w:rsidR="008B351E" w:rsidRDefault="008B351E" w:rsidP="008B351E">
      <w:pPr>
        <w:pStyle w:val="TuNormal"/>
        <w:numPr>
          <w:ilvl w:val="2"/>
          <w:numId w:val="17"/>
        </w:numPr>
      </w:pPr>
      <w:r w:rsidRPr="008B351E">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Tham chiếu: [FRA][</w:t>
      </w:r>
      <w:r w:rsidRPr="002A7FE9">
        <w:t>The Owls</w:t>
      </w:r>
      <w:r>
        <w:t xml:space="preserve">] </w:t>
      </w:r>
      <w:r w:rsidRPr="00B9278F">
        <w:t>UC</w:t>
      </w:r>
      <w:r>
        <w:t>CN-6(Quản lí nhân viên)</w:t>
      </w:r>
    </w:p>
    <w:p w:rsidR="0078558E" w:rsidRDefault="0078558E" w:rsidP="0078558E">
      <w:pPr>
        <w:pStyle w:val="TuNormal"/>
        <w:keepNext/>
        <w:numPr>
          <w:ilvl w:val="0"/>
          <w:numId w:val="0"/>
        </w:numPr>
      </w:pPr>
      <w:r>
        <w:rPr>
          <w:noProof/>
        </w:rPr>
        <w:lastRenderedPageBreak/>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78558E" w:rsidRPr="008B351E" w:rsidRDefault="0078558E" w:rsidP="00F10D81">
      <w:pPr>
        <w:pStyle w:val="Caption"/>
      </w:pPr>
      <w:r>
        <w:t xml:space="preserve">Hình </w:t>
      </w:r>
      <w:r>
        <w:fldChar w:fldCharType="begin"/>
      </w:r>
      <w:r>
        <w:instrText xml:space="preserve"> SEQ Hình \* ARABIC </w:instrText>
      </w:r>
      <w:r>
        <w:fldChar w:fldCharType="separate"/>
      </w:r>
      <w:r w:rsidR="00EE6BCE">
        <w:rPr>
          <w:noProof/>
        </w:rPr>
        <w:t>13</w:t>
      </w:r>
      <w:r>
        <w:fldChar w:fldCharType="end"/>
      </w:r>
      <w:r w:rsidRPr="0078558E">
        <w:t xml:space="preserve"> Kiến trúc chi tiết Quản lý Nhân Viên</w:t>
      </w:r>
    </w:p>
    <w:p w:rsidR="00C6096E" w:rsidRDefault="00C6096E" w:rsidP="00F14B9B">
      <w:pPr>
        <w:pStyle w:val="TuNormal"/>
        <w:rPr>
          <w:b/>
        </w:rPr>
      </w:pPr>
      <w:r>
        <w:rPr>
          <w:b/>
        </w:rPr>
        <w:t>Quản lý hủy đặt phòng</w:t>
      </w:r>
    </w:p>
    <w:p w:rsidR="00C6096E" w:rsidRDefault="00C6096E" w:rsidP="00C6096E">
      <w:pPr>
        <w:pStyle w:val="TuNormal"/>
        <w:numPr>
          <w:ilvl w:val="2"/>
          <w:numId w:val="17"/>
        </w:numPr>
      </w:pPr>
      <w:r>
        <w:lastRenderedPageBreak/>
        <w:t>Sơ đồ hệ thống</w:t>
      </w:r>
      <w:r>
        <w:object w:dxaOrig="15465" w:dyaOrig="13740">
          <v:shape id="_x0000_i1045" type="#_x0000_t75" style="width:467.8pt;height:415.65pt" o:ole="">
            <v:imagedata r:id="rId28" o:title=""/>
          </v:shape>
          <o:OLEObject Type="Embed" ProgID="Visio.Drawing.15" ShapeID="_x0000_i1045" DrawAspect="Content" ObjectID="_1573419985" r:id="rId29"/>
        </w:object>
      </w:r>
    </w:p>
    <w:p w:rsidR="00C6096E" w:rsidRDefault="00C6096E" w:rsidP="00C6096E">
      <w:pPr>
        <w:pStyle w:val="TuNormal"/>
        <w:numPr>
          <w:ilvl w:val="2"/>
          <w:numId w:val="17"/>
        </w:numPr>
      </w:pPr>
      <w:r>
        <w:t>Sơ đồ lớp chi tiết.</w:t>
      </w:r>
    </w:p>
    <w:p w:rsidR="00C6096E" w:rsidRDefault="00C6096E" w:rsidP="00C6096E">
      <w:pPr>
        <w:pStyle w:val="TuNormal"/>
        <w:keepNext/>
        <w:numPr>
          <w:ilvl w:val="0"/>
          <w:numId w:val="0"/>
        </w:numPr>
        <w:ind w:left="2016"/>
      </w:pPr>
      <w:r>
        <w:object w:dxaOrig="4801" w:dyaOrig="11581">
          <v:shape id="_x0000_i1046" type="#_x0000_t75" style="width:240.05pt;height:579.05pt" o:ole="">
            <v:imagedata r:id="rId30" o:title=""/>
          </v:shape>
          <o:OLEObject Type="Embed" ProgID="Visio.Drawing.15" ShapeID="_x0000_i1046" DrawAspect="Content" ObjectID="_1573419986" r:id="rId31"/>
        </w:object>
      </w:r>
    </w:p>
    <w:p w:rsidR="00C6096E" w:rsidRDefault="00C6096E" w:rsidP="00C6096E">
      <w:pPr>
        <w:pStyle w:val="Caption"/>
        <w:rPr>
          <w:b w:val="0"/>
        </w:rPr>
      </w:pPr>
      <w:r>
        <w:t xml:space="preserve">Hình </w:t>
      </w:r>
      <w:r>
        <w:fldChar w:fldCharType="begin"/>
      </w:r>
      <w:r>
        <w:instrText xml:space="preserve"> SEQ Hình \* ARABIC </w:instrText>
      </w:r>
      <w:r>
        <w:fldChar w:fldCharType="separate"/>
      </w:r>
      <w:r w:rsidR="00EE6BCE">
        <w:rPr>
          <w:noProof/>
        </w:rPr>
        <w:t>14</w:t>
      </w:r>
      <w:r>
        <w:fldChar w:fldCharType="end"/>
      </w:r>
      <w:r>
        <w:t xml:space="preserve"> </w:t>
      </w:r>
      <w:r w:rsidRPr="00EC6C5F">
        <w:t>Kiến trúc chi tiết quản lý hủy đặt phòng</w:t>
      </w:r>
    </w:p>
    <w:p w:rsidR="0005632A" w:rsidRPr="0005632A" w:rsidRDefault="0005632A" w:rsidP="00F14B9B">
      <w:pPr>
        <w:pStyle w:val="TuNormal"/>
        <w:rPr>
          <w:b/>
        </w:rPr>
      </w:pPr>
      <w:r>
        <w:rPr>
          <w:b/>
          <w:lang w:val="vi-VN"/>
        </w:rPr>
        <w:t>Quản lý báo cáo.</w:t>
      </w:r>
    </w:p>
    <w:p w:rsidR="0005632A" w:rsidRPr="00131B27" w:rsidRDefault="0005632A" w:rsidP="0005632A">
      <w:pPr>
        <w:pStyle w:val="TuNormal"/>
        <w:numPr>
          <w:ilvl w:val="2"/>
          <w:numId w:val="17"/>
        </w:numPr>
      </w:pPr>
      <w:r w:rsidRPr="0005632A">
        <w:rPr>
          <w:lang w:val="vi-VN"/>
        </w:rPr>
        <w:lastRenderedPageBreak/>
        <w:t>Sơ đồ hệ thống.</w:t>
      </w:r>
    </w:p>
    <w:p w:rsidR="00131B27" w:rsidRDefault="00131B27" w:rsidP="00131B27">
      <w:pPr>
        <w:pStyle w:val="TuNormal"/>
        <w:keepNext/>
        <w:numPr>
          <w:ilvl w:val="0"/>
          <w:numId w:val="0"/>
        </w:numPr>
      </w:pPr>
      <w:r>
        <w:rPr>
          <w:noProof/>
        </w:rPr>
        <w:drawing>
          <wp:inline distT="0" distB="0" distL="0" distR="0" wp14:anchorId="0F66432B">
            <wp:extent cx="6334125" cy="5025390"/>
            <wp:effectExtent l="0" t="0" r="9525"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ocao1.jpg"/>
                    <pic:cNvPicPr/>
                  </pic:nvPicPr>
                  <pic:blipFill>
                    <a:blip r:embed="rId32">
                      <a:extLst>
                        <a:ext uri="{28A0092B-C50C-407E-A947-70E740481C1C}">
                          <a14:useLocalDpi xmlns:a14="http://schemas.microsoft.com/office/drawing/2010/main" val="0"/>
                        </a:ext>
                      </a:extLst>
                    </a:blip>
                    <a:stretch>
                      <a:fillRect/>
                    </a:stretch>
                  </pic:blipFill>
                  <pic:spPr>
                    <a:xfrm>
                      <a:off x="0" y="0"/>
                      <a:ext cx="6334125" cy="5025390"/>
                    </a:xfrm>
                    <a:prstGeom prst="rect">
                      <a:avLst/>
                    </a:prstGeom>
                  </pic:spPr>
                </pic:pic>
              </a:graphicData>
            </a:graphic>
          </wp:inline>
        </w:drawing>
      </w:r>
    </w:p>
    <w:p w:rsidR="00131B27" w:rsidRPr="00131B27" w:rsidRDefault="00131B27" w:rsidP="00131B27">
      <w:pPr>
        <w:pStyle w:val="Caption"/>
        <w:rPr>
          <w:lang w:val="vi-VN"/>
        </w:rPr>
      </w:pPr>
      <w:r>
        <w:t xml:space="preserve">Hình </w:t>
      </w:r>
      <w:r>
        <w:fldChar w:fldCharType="begin"/>
      </w:r>
      <w:r>
        <w:instrText xml:space="preserve"> SEQ Hình \* ARABIC </w:instrText>
      </w:r>
      <w:r>
        <w:fldChar w:fldCharType="separate"/>
      </w:r>
      <w:r w:rsidR="00EE6BCE">
        <w:rPr>
          <w:noProof/>
        </w:rPr>
        <w:t>15</w:t>
      </w:r>
      <w:r>
        <w:fldChar w:fldCharType="end"/>
      </w:r>
      <w:r>
        <w:rPr>
          <w:lang w:val="vi-VN"/>
        </w:rPr>
        <w:t xml:space="preserve"> </w:t>
      </w:r>
      <w:r>
        <w:t>Kiến trúc phân hệ quản lý báo cáo</w:t>
      </w:r>
    </w:p>
    <w:p w:rsidR="0005632A" w:rsidRPr="00EE6BCE" w:rsidRDefault="0005632A" w:rsidP="0005632A">
      <w:pPr>
        <w:pStyle w:val="TuNormal"/>
        <w:numPr>
          <w:ilvl w:val="2"/>
          <w:numId w:val="17"/>
        </w:numPr>
      </w:pPr>
      <w:r w:rsidRPr="0005632A">
        <w:rPr>
          <w:lang w:val="vi-VN"/>
        </w:rPr>
        <w:t>Sơ đồ lớp chi tiết - Quản lý báo cáo.</w:t>
      </w:r>
    </w:p>
    <w:p w:rsidR="00EE6BCE" w:rsidRDefault="00EE6BCE" w:rsidP="00EE6BCE">
      <w:pPr>
        <w:pStyle w:val="TuNormal"/>
        <w:numPr>
          <w:ilvl w:val="0"/>
          <w:numId w:val="0"/>
        </w:numPr>
        <w:ind w:left="1872" w:firstLine="144"/>
        <w:rPr>
          <w:b/>
        </w:rPr>
      </w:pPr>
      <w:r>
        <w:t xml:space="preserve">Mã số: </w:t>
      </w:r>
      <w:r>
        <w:rPr>
          <w:b/>
        </w:rPr>
        <w:t>D</w:t>
      </w:r>
      <w:r w:rsidRPr="00F14B9B">
        <w:rPr>
          <w:b/>
        </w:rPr>
        <w:t>CLS_</w:t>
      </w:r>
      <w:r>
        <w:rPr>
          <w:b/>
        </w:rPr>
        <w:t>BaoCao</w:t>
      </w:r>
    </w:p>
    <w:p w:rsidR="00EE6BCE" w:rsidRDefault="00EE6BCE" w:rsidP="00EE6BCE">
      <w:pPr>
        <w:pStyle w:val="TuNormal"/>
        <w:numPr>
          <w:ilvl w:val="0"/>
          <w:numId w:val="0"/>
        </w:numPr>
        <w:ind w:left="2016"/>
      </w:pPr>
      <w:r>
        <w:t xml:space="preserve">Tham chiếu: [FR-01] </w:t>
      </w:r>
      <w:r w:rsidRPr="00B9278F">
        <w:t>UC</w:t>
      </w:r>
      <w:r>
        <w:t>CN-</w:t>
      </w:r>
      <w:r w:rsidRPr="00B9278F">
        <w:t>1</w:t>
      </w:r>
    </w:p>
    <w:p w:rsidR="00EE6BCE" w:rsidRDefault="00EE6BCE" w:rsidP="00EE6BCE">
      <w:pPr>
        <w:pStyle w:val="TuNormal"/>
        <w:keepNext/>
        <w:numPr>
          <w:ilvl w:val="0"/>
          <w:numId w:val="0"/>
        </w:numPr>
      </w:pPr>
      <w:r>
        <w:rPr>
          <w:noProof/>
        </w:rPr>
        <w:lastRenderedPageBreak/>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EE6BCE" w:rsidRPr="0005632A" w:rsidRDefault="00EE6BCE" w:rsidP="00EE6BCE">
      <w:pPr>
        <w:pStyle w:val="Caption"/>
      </w:pPr>
      <w:r>
        <w:t xml:space="preserve">Hình </w:t>
      </w:r>
      <w:r>
        <w:fldChar w:fldCharType="begin"/>
      </w:r>
      <w:r>
        <w:instrText xml:space="preserve"> SEQ Hình \* ARABIC </w:instrText>
      </w:r>
      <w:r>
        <w:fldChar w:fldCharType="separate"/>
      </w:r>
      <w:r>
        <w:rPr>
          <w:noProof/>
        </w:rPr>
        <w:t>16</w:t>
      </w:r>
      <w:r>
        <w:fldChar w:fldCharType="end"/>
      </w:r>
      <w:r w:rsidRPr="00EE6BCE">
        <w:t xml:space="preserve"> </w:t>
      </w:r>
      <w:r>
        <w:t>Kiến trúc chi tiết Quản lý Báo Cáo</w:t>
      </w:r>
    </w:p>
    <w:p w:rsidR="00E54A5B" w:rsidRPr="00601F39" w:rsidRDefault="00E54A5B" w:rsidP="00F14B9B">
      <w:pPr>
        <w:pStyle w:val="TuNormal"/>
        <w:rPr>
          <w:b/>
        </w:rPr>
      </w:pPr>
      <w:r w:rsidRPr="00601F39">
        <w:rPr>
          <w:b/>
        </w:rPr>
        <w:t xml:space="preserve">Quản lý </w:t>
      </w:r>
      <w:r w:rsidR="006B5C22" w:rsidRPr="00601F39">
        <w:rPr>
          <w:b/>
        </w:rPr>
        <w:t>thống kê.</w:t>
      </w:r>
    </w:p>
    <w:p w:rsidR="00A353AC" w:rsidRDefault="00A353AC" w:rsidP="00A353AC">
      <w:pPr>
        <w:pStyle w:val="TuNormal"/>
        <w:numPr>
          <w:ilvl w:val="2"/>
          <w:numId w:val="17"/>
        </w:numPr>
      </w:pPr>
      <w:bookmarkStart w:id="1" w:name="_Hlk499660871"/>
      <w:r>
        <w:t xml:space="preserve">Sơ </w:t>
      </w:r>
      <w:bookmarkStart w:id="2" w:name="_Hlk499651397"/>
      <w:r>
        <w:t>đồ hệ thống</w:t>
      </w:r>
      <w:bookmarkEnd w:id="1"/>
      <w:bookmarkEnd w:id="2"/>
    </w:p>
    <w:p w:rsidR="008C5905" w:rsidRDefault="00F14B9B" w:rsidP="00A353AC">
      <w:pPr>
        <w:pStyle w:val="TuNormal"/>
        <w:numPr>
          <w:ilvl w:val="2"/>
          <w:numId w:val="17"/>
        </w:numPr>
      </w:pPr>
      <w:bookmarkStart w:id="3" w:name="_Hlk499651412"/>
      <w:bookmarkStart w:id="4" w:name="_Hlk499652883"/>
      <w:r w:rsidRPr="00F14B9B">
        <w:t>Sơ đồ lớp chi tiết</w:t>
      </w:r>
      <w:bookmarkEnd w:id="3"/>
      <w:r w:rsidRPr="00F14B9B">
        <w:t xml:space="preserve"> </w:t>
      </w:r>
      <w:bookmarkEnd w:id="4"/>
      <w:r w:rsidRPr="00F14B9B">
        <w:t>– Quản lý khách hàng</w:t>
      </w:r>
    </w:p>
    <w:p w:rsidR="00F14B9B" w:rsidRDefault="00F14B9B" w:rsidP="00F14B9B">
      <w:pPr>
        <w:pStyle w:val="TuNormal"/>
        <w:numPr>
          <w:ilvl w:val="0"/>
          <w:numId w:val="0"/>
        </w:numPr>
        <w:ind w:left="1296"/>
        <w:rPr>
          <w:b/>
        </w:rPr>
      </w:pPr>
      <w:r>
        <w:t xml:space="preserve">Mã số: </w:t>
      </w:r>
      <w:r w:rsidRPr="00F14B9B">
        <w:rPr>
          <w:b/>
        </w:rPr>
        <w:t>DCLS_KhachHang</w:t>
      </w:r>
    </w:p>
    <w:p w:rsidR="0064027A" w:rsidRPr="00F14B9B" w:rsidRDefault="0064027A" w:rsidP="00F14B9B">
      <w:pPr>
        <w:pStyle w:val="TuNormal"/>
        <w:numPr>
          <w:ilvl w:val="0"/>
          <w:numId w:val="0"/>
        </w:numPr>
        <w:ind w:left="1296"/>
      </w:pPr>
      <w:r>
        <w:t>…………………………….</w:t>
      </w:r>
    </w:p>
    <w:p w:rsidR="00F14B9B" w:rsidRDefault="00055332" w:rsidP="00055332">
      <w:pPr>
        <w:pStyle w:val="TuStyle-Title1"/>
      </w:pPr>
      <w:r>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Pr="001A0E31">
        <w:t>: [FD-01] TblPhong_01</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641753">
      <w:pPr>
        <w:pStyle w:val="TuNormal"/>
        <w:numPr>
          <w:ilvl w:val="0"/>
          <w:numId w:val="0"/>
        </w:numPr>
        <w:ind w:left="720"/>
      </w:pPr>
      <w:r>
        <w:rPr>
          <w:noProof/>
        </w:rPr>
        <w:lastRenderedPageBreak/>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A213A4" w:rsidRPr="001E5EB1" w:rsidRDefault="00A213A4" w:rsidP="00B209CA">
      <w:pPr>
        <w:pStyle w:val="TuNormal"/>
        <w:numPr>
          <w:ilvl w:val="0"/>
          <w:numId w:val="0"/>
        </w:numPr>
        <w:ind w:left="1296"/>
        <w:rPr>
          <w:b/>
        </w:rPr>
      </w:pPr>
    </w:p>
    <w:p w:rsidR="001E5EB1" w:rsidRDefault="002279E0" w:rsidP="00AC749A">
      <w:pPr>
        <w:pStyle w:val="TuNormal"/>
        <w:numPr>
          <w:ilvl w:val="2"/>
          <w:numId w:val="17"/>
        </w:numPr>
      </w:pPr>
      <w:r>
        <w:t xml:space="preserve">Màn hình </w:t>
      </w:r>
      <w:r w:rsidR="00AC749A" w:rsidRPr="00AC749A">
        <w:t xml:space="preserve">sửa thông tin khách hàng </w:t>
      </w:r>
      <w:r>
        <w:t xml:space="preserve">thông tin chi </w:t>
      </w:r>
      <w:r w:rsidR="00A213A4">
        <w:t>phòng.</w:t>
      </w:r>
    </w:p>
    <w:p w:rsidR="00AC749A" w:rsidRDefault="00AC749A" w:rsidP="00AC749A">
      <w:pPr>
        <w:pStyle w:val="TuNormal"/>
        <w:numPr>
          <w:ilvl w:val="0"/>
          <w:numId w:val="0"/>
        </w:numPr>
        <w:ind w:left="1440"/>
      </w:pPr>
      <w:r>
        <w:rPr>
          <w:noProof/>
        </w:rPr>
        <w:drawing>
          <wp:inline distT="0" distB="0" distL="0" distR="0" wp14:anchorId="00317821">
            <wp:extent cx="3314700" cy="2476211"/>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16312" cy="2477415"/>
                    </a:xfrm>
                    <a:prstGeom prst="rect">
                      <a:avLst/>
                    </a:prstGeom>
                    <a:noFill/>
                  </pic:spPr>
                </pic:pic>
              </a:graphicData>
            </a:graphic>
          </wp:inline>
        </w:drawing>
      </w:r>
    </w:p>
    <w:p w:rsidR="0053256A" w:rsidRDefault="0053256A" w:rsidP="00EB3D7C">
      <w:pPr>
        <w:pStyle w:val="SubTitle1"/>
        <w:ind w:left="1296"/>
      </w:pPr>
    </w:p>
    <w:p w:rsidR="002279E0" w:rsidRDefault="002279E0" w:rsidP="002279E0">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lastRenderedPageBreak/>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AC749A" w:rsidRDefault="00AC749A" w:rsidP="00AC749A">
      <w:pPr>
        <w:pStyle w:val="TuNormal"/>
        <w:numPr>
          <w:ilvl w:val="2"/>
          <w:numId w:val="17"/>
        </w:numPr>
      </w:pPr>
      <w:r>
        <w:t xml:space="preserve">Màn </w:t>
      </w:r>
      <w:r w:rsidRPr="00AC749A">
        <w:t>hình sửa thông tin khách hàng</w:t>
      </w:r>
      <w:r>
        <w:t>.</w:t>
      </w:r>
    </w:p>
    <w:p w:rsidR="002414B4" w:rsidRDefault="00F542FD" w:rsidP="002414B4">
      <w:pPr>
        <w:pStyle w:val="TuNormal"/>
        <w:numPr>
          <w:ilvl w:val="0"/>
          <w:numId w:val="0"/>
        </w:numPr>
        <w:ind w:left="1440"/>
      </w:pPr>
      <w:r>
        <w:rPr>
          <w:noProof/>
        </w:rPr>
        <w:drawing>
          <wp:inline distT="0" distB="0" distL="0" distR="0" wp14:anchorId="73A550F4" wp14:editId="281F9F0C">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36">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F542FD" w:rsidRPr="001E5EB1" w:rsidRDefault="00F542FD" w:rsidP="00F542FD">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2FD" w:rsidTr="002B7D80">
        <w:tc>
          <w:tcPr>
            <w:tcW w:w="763" w:type="dxa"/>
          </w:tcPr>
          <w:p w:rsidR="00F542FD" w:rsidRDefault="00F542FD" w:rsidP="002B7D80">
            <w:pPr>
              <w:pStyle w:val="MyTable1"/>
            </w:pPr>
            <w:r>
              <w:t>STT</w:t>
            </w:r>
          </w:p>
        </w:tc>
        <w:tc>
          <w:tcPr>
            <w:tcW w:w="1676" w:type="dxa"/>
          </w:tcPr>
          <w:p w:rsidR="00F542FD" w:rsidRDefault="00F542FD" w:rsidP="002B7D80">
            <w:pPr>
              <w:pStyle w:val="MyTable1"/>
            </w:pPr>
            <w:r>
              <w:t>Nhóm control</w:t>
            </w:r>
          </w:p>
        </w:tc>
        <w:tc>
          <w:tcPr>
            <w:tcW w:w="5728" w:type="dxa"/>
          </w:tcPr>
          <w:p w:rsidR="00F542FD" w:rsidRDefault="00F542FD" w:rsidP="002B7D80">
            <w:pPr>
              <w:pStyle w:val="MyTable1"/>
            </w:pPr>
            <w:r>
              <w:t>Mô tả</w:t>
            </w:r>
          </w:p>
        </w:tc>
      </w:tr>
      <w:tr w:rsidR="00F542FD" w:rsidTr="002B7D80">
        <w:tc>
          <w:tcPr>
            <w:tcW w:w="763" w:type="dxa"/>
          </w:tcPr>
          <w:p w:rsidR="00F542FD" w:rsidRDefault="00F542FD" w:rsidP="002B7D80">
            <w:pPr>
              <w:pStyle w:val="MyTable1"/>
            </w:pPr>
            <w:r>
              <w:t>1</w:t>
            </w:r>
          </w:p>
        </w:tc>
        <w:tc>
          <w:tcPr>
            <w:tcW w:w="1676" w:type="dxa"/>
          </w:tcPr>
          <w:p w:rsidR="00F542FD" w:rsidRDefault="00F542FD" w:rsidP="002B7D80">
            <w:pPr>
              <w:pStyle w:val="MyTable1"/>
            </w:pPr>
            <w:r>
              <w:t>1</w:t>
            </w:r>
          </w:p>
        </w:tc>
        <w:tc>
          <w:tcPr>
            <w:tcW w:w="5728" w:type="dxa"/>
          </w:tcPr>
          <w:p w:rsidR="00F542FD" w:rsidRDefault="00F542FD" w:rsidP="002B7D80">
            <w:pPr>
              <w:pStyle w:val="MyTable1"/>
            </w:pPr>
            <w:r>
              <w:t>CMND của khách hàng cần thay đổi thông tin, để biết đang chỉnh sửa thông tin của khách hàng nào.</w:t>
            </w:r>
          </w:p>
        </w:tc>
      </w:tr>
      <w:tr w:rsidR="00F542FD" w:rsidTr="002B7D80">
        <w:tc>
          <w:tcPr>
            <w:tcW w:w="763" w:type="dxa"/>
          </w:tcPr>
          <w:p w:rsidR="00F542FD" w:rsidRDefault="00F542FD" w:rsidP="002B7D80">
            <w:pPr>
              <w:pStyle w:val="MyTable1"/>
            </w:pPr>
            <w:r>
              <w:t>2</w:t>
            </w:r>
          </w:p>
        </w:tc>
        <w:tc>
          <w:tcPr>
            <w:tcW w:w="1676" w:type="dxa"/>
          </w:tcPr>
          <w:p w:rsidR="00F542FD" w:rsidRDefault="00F542FD" w:rsidP="002B7D80">
            <w:pPr>
              <w:pStyle w:val="MyTable1"/>
            </w:pPr>
            <w:r>
              <w:t>2</w:t>
            </w:r>
          </w:p>
        </w:tc>
        <w:tc>
          <w:tcPr>
            <w:tcW w:w="5728" w:type="dxa"/>
          </w:tcPr>
          <w:p w:rsidR="00F542FD" w:rsidRDefault="00F542FD" w:rsidP="002B7D80">
            <w:pPr>
              <w:pStyle w:val="MyTable1"/>
            </w:pPr>
            <w:r>
              <w:t xml:space="preserve">Các controll để nhập thông tin cần chỉnh sửa của khách hàng. </w:t>
            </w:r>
          </w:p>
        </w:tc>
      </w:tr>
      <w:tr w:rsidR="00F542FD" w:rsidTr="002B7D80">
        <w:tc>
          <w:tcPr>
            <w:tcW w:w="763" w:type="dxa"/>
          </w:tcPr>
          <w:p w:rsidR="00F542FD" w:rsidRDefault="00F542FD" w:rsidP="002B7D80">
            <w:pPr>
              <w:pStyle w:val="MyTable1"/>
            </w:pPr>
            <w:r>
              <w:lastRenderedPageBreak/>
              <w:t>3</w:t>
            </w:r>
          </w:p>
        </w:tc>
        <w:tc>
          <w:tcPr>
            <w:tcW w:w="1676" w:type="dxa"/>
          </w:tcPr>
          <w:p w:rsidR="00F542FD" w:rsidRDefault="00F542FD" w:rsidP="002B7D80">
            <w:pPr>
              <w:pStyle w:val="MyTable1"/>
            </w:pPr>
            <w:r>
              <w:t>3</w:t>
            </w:r>
          </w:p>
        </w:tc>
        <w:tc>
          <w:tcPr>
            <w:tcW w:w="5728" w:type="dxa"/>
          </w:tcPr>
          <w:p w:rsidR="00F542FD" w:rsidRDefault="00F542FD" w:rsidP="002B7D80">
            <w:pPr>
              <w:pStyle w:val="MyTable1"/>
            </w:pPr>
            <w:r>
              <w:t>Hủy thay đổi thông tin khách hàng. Điều hướng quay về trang trước đó.</w:t>
            </w:r>
          </w:p>
        </w:tc>
      </w:tr>
      <w:tr w:rsidR="00F542FD" w:rsidTr="002B7D80">
        <w:tc>
          <w:tcPr>
            <w:tcW w:w="763" w:type="dxa"/>
          </w:tcPr>
          <w:p w:rsidR="00F542FD" w:rsidRDefault="00F542FD" w:rsidP="002B7D80">
            <w:pPr>
              <w:pStyle w:val="MyTable1"/>
            </w:pPr>
            <w:r>
              <w:t>4</w:t>
            </w:r>
          </w:p>
        </w:tc>
        <w:tc>
          <w:tcPr>
            <w:tcW w:w="1676" w:type="dxa"/>
          </w:tcPr>
          <w:p w:rsidR="00F542FD" w:rsidRDefault="00F542FD" w:rsidP="002B7D80">
            <w:pPr>
              <w:pStyle w:val="MyTable1"/>
            </w:pPr>
            <w:r>
              <w:t>4</w:t>
            </w:r>
          </w:p>
        </w:tc>
        <w:tc>
          <w:tcPr>
            <w:tcW w:w="5728" w:type="dxa"/>
          </w:tcPr>
          <w:p w:rsidR="00F542FD" w:rsidRDefault="00F542FD" w:rsidP="002B7D80">
            <w:pPr>
              <w:pStyle w:val="MyTable1"/>
            </w:pPr>
            <w:r>
              <w:t>Xác nhận thay đổi thông tin khách hàng. Hiện thông báo cập nhật thông tin thành công.</w:t>
            </w:r>
          </w:p>
        </w:tc>
      </w:tr>
    </w:tbl>
    <w:p w:rsidR="00F542FD" w:rsidRDefault="00F542FD" w:rsidP="002414B4">
      <w:pPr>
        <w:pStyle w:val="TuNormal"/>
        <w:numPr>
          <w:ilvl w:val="0"/>
          <w:numId w:val="0"/>
        </w:numPr>
        <w:ind w:left="1440"/>
      </w:pPr>
    </w:p>
    <w:p w:rsidR="00EC2384" w:rsidRDefault="00EC2384" w:rsidP="00EC2384">
      <w:pPr>
        <w:pStyle w:val="TuNormal"/>
      </w:pPr>
      <w:r>
        <w:t>Quản lý thống kê.</w:t>
      </w:r>
    </w:p>
    <w:p w:rsidR="000F71D0" w:rsidRDefault="000F71D0" w:rsidP="000F71D0">
      <w:pPr>
        <w:pStyle w:val="TuNormal"/>
        <w:numPr>
          <w:ilvl w:val="2"/>
          <w:numId w:val="17"/>
        </w:numPr>
      </w:pPr>
      <w:r>
        <w:t>Màn hình thống kê.</w:t>
      </w:r>
    </w:p>
    <w:p w:rsidR="000F71D0" w:rsidRDefault="000F71D0" w:rsidP="000F71D0">
      <w:pPr>
        <w:pStyle w:val="TuNormal"/>
        <w:numPr>
          <w:ilvl w:val="0"/>
          <w:numId w:val="0"/>
        </w:numPr>
      </w:pPr>
      <w:r>
        <w:object w:dxaOrig="9375" w:dyaOrig="5881">
          <v:shape id="_x0000_i1030" type="#_x0000_t75" style="width:468.75pt;height:294.05pt" o:ole="">
            <v:imagedata r:id="rId37" o:title=""/>
          </v:shape>
          <o:OLEObject Type="Embed" ProgID="Visio.Drawing.15" ShapeID="_x0000_i1030" DrawAspect="Content" ObjectID="_1573419987" r:id="rId38"/>
        </w:object>
      </w:r>
    </w:p>
    <w:p w:rsidR="000F71D0" w:rsidRPr="000F71D0" w:rsidRDefault="000F71D0" w:rsidP="000F71D0">
      <w:pPr>
        <w:ind w:left="567"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D900DE" w:rsidRDefault="00D900DE" w:rsidP="00D900DE">
      <w:pPr>
        <w:pStyle w:val="TuNormal"/>
      </w:pPr>
      <w:r w:rsidRPr="00D900DE">
        <w:tab/>
        <w:t>Quản lý dịch vụ</w:t>
      </w:r>
      <w:r>
        <w:t>.</w:t>
      </w:r>
    </w:p>
    <w:p w:rsidR="00D900DE" w:rsidRDefault="00D900DE" w:rsidP="00D900DE">
      <w:pPr>
        <w:pStyle w:val="TuNormal"/>
        <w:numPr>
          <w:ilvl w:val="0"/>
          <w:numId w:val="0"/>
        </w:numPr>
        <w:ind w:left="1296"/>
      </w:pPr>
      <w:r w:rsidRPr="00D900DE">
        <w:rPr>
          <w:b/>
        </w:rPr>
        <w:lastRenderedPageBreak/>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39">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D900DE" w:rsidRDefault="00D900DE" w:rsidP="00D900DE">
      <w:pPr>
        <w:pStyle w:val="TuNormal"/>
        <w:numPr>
          <w:ilvl w:val="0"/>
          <w:numId w:val="0"/>
        </w:numPr>
        <w:ind w:left="1440"/>
      </w:pPr>
    </w:p>
    <w:p w:rsidR="00D900DE" w:rsidRDefault="00D900DE" w:rsidP="00D900DE">
      <w:pPr>
        <w:pStyle w:val="TuNormal"/>
        <w:numPr>
          <w:ilvl w:val="2"/>
          <w:numId w:val="17"/>
        </w:numPr>
      </w:pPr>
      <w:r w:rsidRPr="00D900DE">
        <w:t>Màn hình xem chi tiết chỉnh sửa thông tin dịch vụ</w:t>
      </w:r>
    </w:p>
    <w:p w:rsidR="00D900DE" w:rsidRDefault="00D900DE" w:rsidP="00D900DE">
      <w:pPr>
        <w:pStyle w:val="TuNormal"/>
        <w:numPr>
          <w:ilvl w:val="0"/>
          <w:numId w:val="0"/>
        </w:numPr>
        <w:ind w:left="2016"/>
      </w:pPr>
      <w:r>
        <w:rPr>
          <w:noProof/>
        </w:rPr>
        <w:lastRenderedPageBreak/>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0">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D900DE" w:rsidRPr="00D900DE" w:rsidRDefault="00D900DE" w:rsidP="00D900DE">
      <w:pPr>
        <w:pStyle w:val="ListParagrap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D900DE">
      <w:pPr>
        <w:ind w:left="1440" w:firstLine="0"/>
      </w:pPr>
      <w:r>
        <w:rPr>
          <w:noProof/>
        </w:rPr>
        <w:lastRenderedPageBreak/>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1">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D900DE" w:rsidRDefault="00D900DE" w:rsidP="00D900DE">
      <w:pPr>
        <w:ind w:left="1440" w:firstLine="0"/>
      </w:pPr>
    </w:p>
    <w:p w:rsidR="004E56C4" w:rsidRDefault="004E56C4" w:rsidP="004E56C4">
      <w:pPr>
        <w:pStyle w:val="TuNormal"/>
      </w:pPr>
      <w:r>
        <w:t>Quản lý thuê phòng.</w:t>
      </w:r>
    </w:p>
    <w:p w:rsidR="002C27F5" w:rsidRDefault="002C27F5" w:rsidP="002C27F5">
      <w:pPr>
        <w:pStyle w:val="TuNormal"/>
        <w:numPr>
          <w:ilvl w:val="0"/>
          <w:numId w:val="0"/>
        </w:numPr>
        <w:ind w:left="1296"/>
      </w:pPr>
      <w:r w:rsidRPr="002C27F5">
        <w:rPr>
          <w:b/>
        </w:rPr>
        <w:t>Tham chiếu:</w:t>
      </w:r>
      <w:r w:rsidRPr="002C27F5">
        <w:t xml:space="preserve"> [FD-01] TblThuePhong_01</w:t>
      </w:r>
    </w:p>
    <w:p w:rsidR="002C27F5" w:rsidRDefault="002C27F5" w:rsidP="002C27F5">
      <w:pPr>
        <w:pStyle w:val="TuNormal"/>
        <w:numPr>
          <w:ilvl w:val="2"/>
          <w:numId w:val="17"/>
        </w:numPr>
      </w:pPr>
      <w:r w:rsidRPr="002C27F5">
        <w:t>Màn hình danh sách phòng</w:t>
      </w:r>
    </w:p>
    <w:p w:rsidR="002C27F5" w:rsidRDefault="002C27F5" w:rsidP="002C27F5">
      <w:pPr>
        <w:pStyle w:val="TuNormal"/>
        <w:numPr>
          <w:ilvl w:val="0"/>
          <w:numId w:val="0"/>
        </w:numPr>
      </w:pPr>
      <w:r>
        <w:object w:dxaOrig="9375" w:dyaOrig="3841">
          <v:shape id="_x0000_i1031" type="#_x0000_t75" style="width:468.75pt;height:192.05pt" o:ole="">
            <v:imagedata r:id="rId42" o:title=""/>
          </v:shape>
          <o:OLEObject Type="Embed" ProgID="Visio.Drawing.15" ShapeID="_x0000_i1031" DrawAspect="Content" ObjectID="_1573419988" r:id="rId43"/>
        </w:object>
      </w:r>
    </w:p>
    <w:p w:rsidR="002C27F5" w:rsidRPr="001E5EB1" w:rsidRDefault="002C27F5" w:rsidP="002C27F5">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AD4979" w:rsidRDefault="00AD4979" w:rsidP="00AD4979">
      <w:pPr>
        <w:pStyle w:val="TuNormal"/>
        <w:numPr>
          <w:ilvl w:val="2"/>
          <w:numId w:val="17"/>
        </w:numPr>
      </w:pPr>
      <w:r w:rsidRPr="00AD4979">
        <w:t>Màn hình thêm dịch vụ</w:t>
      </w:r>
      <w:r>
        <w:t>.</w:t>
      </w:r>
    </w:p>
    <w:p w:rsidR="0060384B" w:rsidRDefault="0060384B" w:rsidP="0060384B">
      <w:pPr>
        <w:pStyle w:val="TuNormal"/>
        <w:numPr>
          <w:ilvl w:val="0"/>
          <w:numId w:val="0"/>
        </w:numPr>
        <w:ind w:left="1440"/>
      </w:pPr>
      <w:r>
        <w:object w:dxaOrig="7021" w:dyaOrig="5071">
          <v:shape id="_x0000_i1032" type="#_x0000_t75" style="width:351.05pt;height:253.55pt" o:ole="">
            <v:imagedata r:id="rId44" o:title=""/>
          </v:shape>
          <o:OLEObject Type="Embed" ProgID="Visio.Drawing.15" ShapeID="_x0000_i1032" DrawAspect="Content" ObjectID="_1573419989" r:id="rId45"/>
        </w:object>
      </w:r>
    </w:p>
    <w:p w:rsidR="0060384B" w:rsidRPr="001E5EB1" w:rsidRDefault="0060384B" w:rsidP="0060384B">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EC73FA" w:rsidRDefault="00EC73FA" w:rsidP="00EC73FA">
      <w:pPr>
        <w:pStyle w:val="TuNormal"/>
      </w:pPr>
      <w:r>
        <w:t>Quản lý thiết bị.</w:t>
      </w:r>
    </w:p>
    <w:p w:rsidR="00F0608E" w:rsidRDefault="00F0608E" w:rsidP="00F0608E">
      <w:pPr>
        <w:pStyle w:val="TuNormal"/>
        <w:numPr>
          <w:ilvl w:val="0"/>
          <w:numId w:val="0"/>
        </w:numPr>
        <w:tabs>
          <w:tab w:val="left" w:pos="6451"/>
        </w:tabs>
        <w:ind w:left="1296"/>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rPr>
        <w:lastRenderedPageBreak/>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083765" w:rsidRDefault="00083765" w:rsidP="00083765">
      <w:pPr>
        <w:pStyle w:val="TuNormal"/>
        <w:numPr>
          <w:ilvl w:val="2"/>
          <w:numId w:val="17"/>
        </w:numPr>
      </w:pPr>
      <w:r w:rsidRPr="00083765">
        <w:t>Màn hình sửa thông tin khách hàng</w:t>
      </w:r>
      <w:r>
        <w:t>.</w:t>
      </w:r>
    </w:p>
    <w:p w:rsidR="00845F63" w:rsidRDefault="00845F63" w:rsidP="00845F63">
      <w:pPr>
        <w:pStyle w:val="TuNormal"/>
        <w:numPr>
          <w:ilvl w:val="0"/>
          <w:numId w:val="0"/>
        </w:numPr>
      </w:pPr>
      <w:r>
        <w:rPr>
          <w:noProof/>
        </w:rPr>
        <w:lastRenderedPageBreak/>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47">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D01C36">
      <w:pPr>
        <w:pStyle w:val="TuNormal"/>
        <w:numPr>
          <w:ilvl w:val="0"/>
          <w:numId w:val="0"/>
        </w:numPr>
        <w:ind w:left="2016"/>
      </w:pPr>
      <w:r>
        <w:rPr>
          <w:noProof/>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48">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D01C36">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D01C36" w:rsidRDefault="00D01C36" w:rsidP="00D01C36">
      <w:pPr>
        <w:pStyle w:val="TuNormal"/>
        <w:numPr>
          <w:ilvl w:val="0"/>
          <w:numId w:val="0"/>
        </w:numPr>
        <w:ind w:left="2016"/>
      </w:pPr>
    </w:p>
    <w:p w:rsidR="00F54FD4" w:rsidRDefault="00F54FD4" w:rsidP="00F54FD4">
      <w:pPr>
        <w:pStyle w:val="TuNormal"/>
      </w:pPr>
      <w:r w:rsidRPr="00F54FD4">
        <w:t>Quản lý phòng</w:t>
      </w:r>
    </w:p>
    <w:p w:rsidR="00F54FD4" w:rsidRDefault="00F54FD4" w:rsidP="00F54FD4">
      <w:pPr>
        <w:pStyle w:val="TuNormal"/>
        <w:numPr>
          <w:ilvl w:val="0"/>
          <w:numId w:val="0"/>
        </w:numPr>
        <w:ind w:left="1296"/>
      </w:pPr>
      <w:r w:rsidRPr="001A0E31">
        <w:rPr>
          <w:b/>
        </w:rPr>
        <w:t>Tham chiếu</w:t>
      </w:r>
      <w:r w:rsidRPr="001A0E31">
        <w:t>: [FD-01] TblPhong_01</w:t>
      </w:r>
    </w:p>
    <w:p w:rsidR="00F54FD4" w:rsidRDefault="00F54FD4" w:rsidP="00F54FD4">
      <w:pPr>
        <w:pStyle w:val="TuNormal"/>
        <w:numPr>
          <w:ilvl w:val="2"/>
          <w:numId w:val="17"/>
        </w:numPr>
      </w:pPr>
      <w:r>
        <w:t>Màn hình danh sách phòng</w:t>
      </w:r>
    </w:p>
    <w:p w:rsidR="00F54FD4" w:rsidRDefault="00F54FD4" w:rsidP="00F54FD4">
      <w:pPr>
        <w:pStyle w:val="TuNormal"/>
        <w:numPr>
          <w:ilvl w:val="0"/>
          <w:numId w:val="0"/>
        </w:numPr>
      </w:pPr>
      <w:r>
        <w:rPr>
          <w:noProof/>
          <w:lang w:val="vi-VN" w:eastAsia="vi-VN"/>
        </w:rPr>
        <w:lastRenderedPageBreak/>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F54FD4" w:rsidRDefault="00F54FD4" w:rsidP="00F54FD4">
      <w:pPr>
        <w:pStyle w:val="TuNormal"/>
        <w:numPr>
          <w:ilvl w:val="2"/>
          <w:numId w:val="17"/>
        </w:numPr>
      </w:pPr>
      <w:r>
        <w:t>Màn hình thông tin chi tiết phòng</w:t>
      </w:r>
    </w:p>
    <w:p w:rsidR="00F54FD4" w:rsidRDefault="00F54FD4" w:rsidP="00F54FD4">
      <w:pPr>
        <w:pStyle w:val="TuNormal"/>
        <w:numPr>
          <w:ilvl w:val="0"/>
          <w:numId w:val="0"/>
        </w:numPr>
      </w:pPr>
      <w:r>
        <w:rPr>
          <w:noProof/>
          <w:lang w:val="vi-VN" w:eastAsia="vi-VN"/>
        </w:rPr>
        <w:lastRenderedPageBreak/>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lastRenderedPageBreak/>
        <w:t>Quản lý Nhân Viên</w:t>
      </w:r>
    </w:p>
    <w:p w:rsidR="00F10D81" w:rsidRDefault="00F10D81" w:rsidP="00F10D81">
      <w:pPr>
        <w:pStyle w:val="TuNormal"/>
        <w:numPr>
          <w:ilvl w:val="0"/>
          <w:numId w:val="0"/>
        </w:numPr>
        <w:tabs>
          <w:tab w:val="left" w:pos="6451"/>
        </w:tabs>
        <w:ind w:left="1296"/>
      </w:pPr>
      <w:r w:rsidRPr="001A0E31">
        <w:rPr>
          <w:b/>
        </w:rPr>
        <w:t>Tham chiếu</w:t>
      </w:r>
      <w:r w:rsidRPr="001A0E31">
        <w:t xml:space="preserve">: [FD-01] </w:t>
      </w:r>
      <w:r>
        <w:t>QuanLiNhanVien</w:t>
      </w:r>
    </w:p>
    <w:p w:rsidR="00F10D81" w:rsidRDefault="00F10D81" w:rsidP="00F10D81">
      <w:pPr>
        <w:pStyle w:val="TuNormal"/>
        <w:numPr>
          <w:ilvl w:val="2"/>
          <w:numId w:val="17"/>
        </w:numPr>
      </w:pPr>
      <w:r>
        <w:t>Màn hình danh sách nhân viên</w:t>
      </w:r>
    </w:p>
    <w:p w:rsidR="00F10D81" w:rsidRDefault="00F10D81" w:rsidP="00F10D81">
      <w:pPr>
        <w:pStyle w:val="TuNormal"/>
        <w:numPr>
          <w:ilvl w:val="0"/>
          <w:numId w:val="0"/>
        </w:numPr>
      </w:pPr>
      <w:r>
        <w:rPr>
          <w:b/>
          <w:noProof/>
        </w:rPr>
        <w:drawing>
          <wp:inline distT="0" distB="0" distL="0" distR="0" wp14:anchorId="7CC6EE15" wp14:editId="76A88D98">
            <wp:extent cx="5188688" cy="360602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1">
                      <a:extLst>
                        <a:ext uri="{28A0092B-C50C-407E-A947-70E740481C1C}">
                          <a14:useLocalDpi xmlns:a14="http://schemas.microsoft.com/office/drawing/2010/main" val="0"/>
                        </a:ext>
                      </a:extLst>
                    </a:blip>
                    <a:stretch>
                      <a:fillRect/>
                    </a:stretch>
                  </pic:blipFill>
                  <pic:spPr>
                    <a:xfrm>
                      <a:off x="0" y="0"/>
                      <a:ext cx="5203111" cy="361605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F10D81">
      <w:pPr>
        <w:pStyle w:val="TuNormal"/>
        <w:numPr>
          <w:ilvl w:val="0"/>
          <w:numId w:val="0"/>
        </w:numPr>
      </w:pPr>
      <w:r>
        <w:rPr>
          <w:noProof/>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5"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bookmarkEnd w:id="5"/>
    <w:p w:rsidR="00B91513" w:rsidRDefault="00634822" w:rsidP="00B91513">
      <w:pPr>
        <w:pStyle w:val="TuNormal"/>
      </w:pPr>
      <w:r>
        <w:t>Quản lý hủy đặt phòng.</w:t>
      </w:r>
    </w:p>
    <w:p w:rsidR="00634822" w:rsidRDefault="00634822" w:rsidP="00634822">
      <w:pPr>
        <w:pStyle w:val="TuNormal"/>
        <w:numPr>
          <w:ilvl w:val="2"/>
          <w:numId w:val="17"/>
        </w:numPr>
      </w:pPr>
      <w:r>
        <w:t>Màn hình hủy đặt phòng</w:t>
      </w:r>
    </w:p>
    <w:p w:rsidR="00634822" w:rsidRDefault="00634822" w:rsidP="00634822">
      <w:pPr>
        <w:pStyle w:val="TuNormal"/>
        <w:numPr>
          <w:ilvl w:val="0"/>
          <w:numId w:val="0"/>
        </w:numPr>
      </w:pPr>
      <w:r>
        <w:object w:dxaOrig="15286" w:dyaOrig="7891">
          <v:shape id="_x0000_i1048" type="#_x0000_t75" style="width:467.75pt;height:241.45pt" o:ole="">
            <v:imagedata r:id="rId53" o:title=""/>
          </v:shape>
          <o:OLEObject Type="Embed" ProgID="Visio.Drawing.15" ShapeID="_x0000_i1048" DrawAspect="Content" ObjectID="_1573419990" r:id="rId54"/>
        </w:object>
      </w:r>
    </w:p>
    <w:p w:rsidR="00634822" w:rsidRDefault="00634822" w:rsidP="00634822">
      <w:pPr>
        <w:pStyle w:val="SubTitle1"/>
        <w:jc w:val="both"/>
        <w:outlineLvl w:val="9"/>
      </w:pPr>
      <w:r>
        <w:t>Diễn giải:</w:t>
      </w:r>
    </w:p>
    <w:tbl>
      <w:tblPr>
        <w:tblStyle w:val="TableGrid17"/>
        <w:tblW w:w="0" w:type="auto"/>
        <w:tblLook w:val="04A0" w:firstRow="1" w:lastRow="0" w:firstColumn="1" w:lastColumn="0" w:noHBand="0" w:noVBand="1"/>
      </w:tblPr>
      <w:tblGrid>
        <w:gridCol w:w="4675"/>
        <w:gridCol w:w="4675"/>
      </w:tblGrid>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634822" w:rsidRDefault="00634822" w:rsidP="00634822">
      <w:pPr>
        <w:pStyle w:val="TuNormal"/>
        <w:numPr>
          <w:ilvl w:val="0"/>
          <w:numId w:val="0"/>
        </w:numPr>
      </w:pPr>
    </w:p>
    <w:p w:rsidR="0042686D" w:rsidRDefault="0042686D" w:rsidP="0042686D">
      <w:pPr>
        <w:pStyle w:val="TuNormal"/>
      </w:pPr>
      <w:r>
        <w:t>Quản lý báo cáo</w:t>
      </w:r>
    </w:p>
    <w:p w:rsidR="0042686D" w:rsidRDefault="0042686D" w:rsidP="0042686D">
      <w:pPr>
        <w:pStyle w:val="TuNormal"/>
        <w:numPr>
          <w:ilvl w:val="0"/>
          <w:numId w:val="0"/>
        </w:numPr>
        <w:tabs>
          <w:tab w:val="left" w:pos="6451"/>
        </w:tabs>
        <w:ind w:left="1296"/>
      </w:pPr>
      <w:r w:rsidRPr="001A0E31">
        <w:rPr>
          <w:b/>
        </w:rPr>
        <w:t>Tham chiếu</w:t>
      </w:r>
      <w:r w:rsidRPr="001A0E31">
        <w:t>: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42686D">
      <w:pPr>
        <w:pStyle w:val="TuNormal"/>
        <w:numPr>
          <w:ilvl w:val="0"/>
          <w:numId w:val="0"/>
        </w:numPr>
      </w:pPr>
      <w:r>
        <w:rPr>
          <w:noProof/>
        </w:rPr>
        <w:lastRenderedPageBreak/>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tblInd w:w="1296" w:type="dxa"/>
        <w:tblLook w:val="04A0" w:firstRow="1" w:lastRow="0" w:firstColumn="1" w:lastColumn="0" w:noHBand="0" w:noVBand="1"/>
      </w:tblPr>
      <w:tblGrid>
        <w:gridCol w:w="763"/>
        <w:gridCol w:w="1676"/>
        <w:gridCol w:w="5728"/>
      </w:tblGrid>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42686D" w:rsidRDefault="005F5A42" w:rsidP="0042686D">
      <w:pPr>
        <w:pStyle w:val="TuNormal"/>
        <w:numPr>
          <w:ilvl w:val="2"/>
          <w:numId w:val="17"/>
        </w:numPr>
      </w:pPr>
      <w:r>
        <w:t>Màn hình thông tin chi tiết báo cáo</w:t>
      </w:r>
    </w:p>
    <w:p w:rsidR="005F5A42" w:rsidRDefault="005F5A42" w:rsidP="005F5A42">
      <w:pPr>
        <w:pStyle w:val="TuNormal"/>
        <w:numPr>
          <w:ilvl w:val="0"/>
          <w:numId w:val="0"/>
        </w:numPr>
      </w:pPr>
      <w:r>
        <w:rPr>
          <w:noProof/>
        </w:rPr>
        <w:lastRenderedPageBreak/>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56">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tblInd w:w="1296" w:type="dxa"/>
        <w:tblLook w:val="04A0" w:firstRow="1" w:lastRow="0" w:firstColumn="1" w:lastColumn="0" w:noHBand="0" w:noVBand="1"/>
      </w:tblPr>
      <w:tblGrid>
        <w:gridCol w:w="763"/>
        <w:gridCol w:w="1676"/>
        <w:gridCol w:w="5728"/>
      </w:tblGrid>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5F5A42" w:rsidRDefault="005F5A42" w:rsidP="005F5A42">
      <w:pPr>
        <w:pStyle w:val="TuNormal"/>
        <w:numPr>
          <w:ilvl w:val="0"/>
          <w:numId w:val="0"/>
        </w:numPr>
      </w:pPr>
    </w:p>
    <w:p w:rsidR="005010FD" w:rsidRDefault="005A2C51" w:rsidP="00CA2B1A">
      <w:pPr>
        <w:pStyle w:val="TuStyle-Title1"/>
      </w:pPr>
      <w:r>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lastRenderedPageBreak/>
              <w:t>Luồng xử lý</w:t>
            </w:r>
          </w:p>
        </w:tc>
        <w:tc>
          <w:tcPr>
            <w:tcW w:w="9576" w:type="dxa"/>
          </w:tcPr>
          <w:p w:rsidR="00F542FD" w:rsidRDefault="00F542FD" w:rsidP="002B7D80">
            <w:pPr>
              <w:pStyle w:val="MyTable"/>
            </w:pPr>
            <w:r>
              <w:rPr>
                <w:noProof/>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F542FD" w:rsidRDefault="00F542FD" w:rsidP="00F542FD">
      <w:pPr>
        <w:pStyle w:val="TuNormal"/>
      </w:pPr>
      <w:r w:rsidRPr="00F542FD">
        <w:t>Chức năng xem thông tin khách hàng</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lastRenderedPageBreak/>
              <w:t>Luồng xử lý</w:t>
            </w:r>
          </w:p>
        </w:tc>
        <w:tc>
          <w:tcPr>
            <w:tcW w:w="9576" w:type="dxa"/>
          </w:tcPr>
          <w:p w:rsidR="00F542FD" w:rsidRDefault="00F542FD" w:rsidP="002B7D80">
            <w:pPr>
              <w:pStyle w:val="MyTable"/>
            </w:pPr>
            <w:r>
              <w:rPr>
                <w:noProof/>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F542FD" w:rsidRDefault="00F542FD" w:rsidP="00F542FD">
      <w:pPr>
        <w:pStyle w:val="TuNormal"/>
      </w:pPr>
      <w:r w:rsidRPr="00F542FD">
        <w:t>Chức năng chỉnh sửa thông tin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lastRenderedPageBreak/>
              <w:t>Luồng xử lý</w:t>
            </w:r>
          </w:p>
        </w:tc>
        <w:tc>
          <w:tcPr>
            <w:tcW w:w="9576" w:type="dxa"/>
          </w:tcPr>
          <w:p w:rsidR="00F542FD" w:rsidRDefault="00F542FD" w:rsidP="002B7D80">
            <w:pPr>
              <w:pStyle w:val="MyTable"/>
            </w:pPr>
            <w:r>
              <w:rPr>
                <w:noProof/>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59">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9C562E" w:rsidRDefault="009C562E" w:rsidP="009C562E">
      <w:pPr>
        <w:pStyle w:val="TuNormal"/>
      </w:pPr>
      <w:r>
        <w:t>Chức năng thống kê.</w:t>
      </w:r>
    </w:p>
    <w:tbl>
      <w:tblPr>
        <w:tblStyle w:val="TableGrid"/>
        <w:tblW w:w="9781" w:type="dxa"/>
        <w:tblInd w:w="-5" w:type="dxa"/>
        <w:tblLook w:val="04A0" w:firstRow="1" w:lastRow="0" w:firstColumn="1" w:lastColumn="0" w:noHBand="0" w:noVBand="1"/>
      </w:tblPr>
      <w:tblGrid>
        <w:gridCol w:w="776"/>
        <w:gridCol w:w="9576"/>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64109A" w:rsidP="002B7D80">
            <w:pPr>
              <w:pStyle w:val="MyTable"/>
              <w:rPr>
                <w:b/>
              </w:rPr>
            </w:pPr>
            <w:r w:rsidRPr="004D49BE">
              <w:rPr>
                <w:b/>
              </w:rPr>
              <w:t>SQP01</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2B7D80">
            <w:pPr>
              <w:pStyle w:val="MyTable"/>
            </w:pPr>
            <w:r w:rsidRPr="004D49BE">
              <w:rPr>
                <w:b/>
              </w:rPr>
              <w:t xml:space="preserve">[FR-01] </w:t>
            </w:r>
            <w:r w:rsidRPr="00164214">
              <w:rPr>
                <w:b/>
              </w:rPr>
              <w:t>UCNV-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lastRenderedPageBreak/>
              <w:t>Luồn xử lý</w:t>
            </w:r>
          </w:p>
        </w:tc>
        <w:tc>
          <w:tcPr>
            <w:tcW w:w="9005" w:type="dxa"/>
          </w:tcPr>
          <w:p w:rsidR="0064109A" w:rsidRDefault="0064109A" w:rsidP="002B7D80">
            <w:pPr>
              <w:pStyle w:val="MyTable"/>
            </w:pPr>
            <w:r w:rsidRPr="004F7AF5">
              <w:rPr>
                <w:noProof/>
              </w:rPr>
              <w:drawing>
                <wp:inline distT="0" distB="0" distL="0" distR="0" wp14:anchorId="5F83B11F" wp14:editId="5A2ED8EA">
                  <wp:extent cx="5943600" cy="53588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5358828"/>
                          </a:xfrm>
                          <a:prstGeom prst="rect">
                            <a:avLst/>
                          </a:prstGeom>
                          <a:noFill/>
                          <a:ln>
                            <a:noFill/>
                          </a:ln>
                        </pic:spPr>
                      </pic:pic>
                    </a:graphicData>
                  </a:graphic>
                </wp:inline>
              </w:drawing>
            </w:r>
          </w:p>
        </w:tc>
      </w:tr>
    </w:tbl>
    <w:p w:rsidR="0064109A" w:rsidRDefault="0064109A" w:rsidP="0064109A">
      <w:pPr>
        <w:pStyle w:val="TuNormal"/>
        <w:numPr>
          <w:ilvl w:val="0"/>
          <w:numId w:val="0"/>
        </w:numPr>
        <w:ind w:left="720"/>
      </w:pPr>
    </w:p>
    <w:p w:rsidR="00D900DE" w:rsidRDefault="00D900DE" w:rsidP="00D900DE">
      <w:pPr>
        <w:pStyle w:val="TuNormal"/>
      </w:pPr>
      <w:r w:rsidRPr="00D900DE">
        <w:t xml:space="preserve">Chức năng </w:t>
      </w:r>
      <w:r>
        <w:t>x</w:t>
      </w:r>
      <w:r w:rsidRPr="00D900DE">
        <w:t>em thông tin dịch vụ</w:t>
      </w:r>
      <w:r>
        <w:t>.</w:t>
      </w:r>
    </w:p>
    <w:tbl>
      <w:tblPr>
        <w:tblStyle w:val="TableGrid"/>
        <w:tblW w:w="9781" w:type="dxa"/>
        <w:tblInd w:w="-5" w:type="dxa"/>
        <w:tblLook w:val="04A0" w:firstRow="1" w:lastRow="0" w:firstColumn="1" w:lastColumn="0" w:noHBand="0" w:noVBand="1"/>
      </w:tblPr>
      <w:tblGrid>
        <w:gridCol w:w="776"/>
        <w:gridCol w:w="9576"/>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6D2C20" w:rsidP="002B7D80">
            <w:pPr>
              <w:pStyle w:val="MyTable"/>
              <w:rPr>
                <w:b/>
              </w:rPr>
            </w:pPr>
            <w:r w:rsidRPr="004D49BE">
              <w:rPr>
                <w:b/>
              </w:rPr>
              <w:t>SQP01</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2B7D80">
            <w:pPr>
              <w:pStyle w:val="MyTable"/>
            </w:pPr>
            <w:r w:rsidRPr="004D49BE">
              <w:rPr>
                <w:b/>
              </w:rPr>
              <w:t>[FR-01] UCCN-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6" w:name="_Hlk499652259"/>
            <w:r>
              <w:t>Xem thông tin dịch vụ</w:t>
            </w:r>
            <w:bookmarkEnd w:id="6"/>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lastRenderedPageBreak/>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6D2C20" w:rsidP="002B7D80">
            <w:pPr>
              <w:pStyle w:val="MyTable"/>
            </w:pPr>
            <w:r>
              <w:rPr>
                <w:noProof/>
              </w:rPr>
              <w:drawing>
                <wp:inline distT="0" distB="0" distL="0" distR="0" wp14:anchorId="22EA9C34" wp14:editId="1D774545">
                  <wp:extent cx="5943600" cy="5306060"/>
                  <wp:effectExtent l="0" t="0" r="0" b="8890"/>
                  <wp:docPr id="2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em TT Dich Vu.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tc>
      </w:tr>
    </w:tbl>
    <w:p w:rsidR="006D2C20" w:rsidRDefault="006D2C20" w:rsidP="006D2C20">
      <w:pPr>
        <w:pStyle w:val="TuNormal"/>
        <w:numPr>
          <w:ilvl w:val="0"/>
          <w:numId w:val="0"/>
        </w:numPr>
        <w:ind w:left="1296"/>
      </w:pPr>
    </w:p>
    <w:p w:rsidR="006D2C20" w:rsidRDefault="006D2C20" w:rsidP="006D2C20">
      <w:pPr>
        <w:pStyle w:val="TuNormal"/>
      </w:pPr>
      <w:r w:rsidRPr="006D2C20">
        <w:t>Chức năng chỉnh sửa thông tin dịch vụ.</w:t>
      </w:r>
    </w:p>
    <w:tbl>
      <w:tblPr>
        <w:tblStyle w:val="TableGrid"/>
        <w:tblW w:w="9356" w:type="dxa"/>
        <w:tblInd w:w="-5" w:type="dxa"/>
        <w:tblLook w:val="04A0" w:firstRow="1" w:lastRow="0" w:firstColumn="1" w:lastColumn="0" w:noHBand="0" w:noVBand="1"/>
      </w:tblPr>
      <w:tblGrid>
        <w:gridCol w:w="776"/>
        <w:gridCol w:w="9576"/>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Pr>
                <w:b/>
              </w:rPr>
              <w:t>2</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2B7D80">
            <w:pPr>
              <w:pStyle w:val="MyTable"/>
              <w:rPr>
                <w:b/>
              </w:rPr>
            </w:pPr>
            <w:r w:rsidRPr="004D49BE">
              <w:rPr>
                <w:b/>
              </w:rPr>
              <w:t>[FR-01] UCCN-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lastRenderedPageBreak/>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7" w:name="_Hlk499652312"/>
            <w:r w:rsidRPr="001D00E9">
              <w:t xml:space="preserve">Chức năng </w:t>
            </w:r>
            <w:r>
              <w:t xml:space="preserve">chỉnh sửa </w:t>
            </w:r>
            <w:r w:rsidRPr="001D00E9">
              <w:t>thông tin</w:t>
            </w:r>
            <w:r>
              <w:t xml:space="preserve"> dịch vụ.</w:t>
            </w:r>
            <w:bookmarkEnd w:id="7"/>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6D2C20" w:rsidP="002B7D80">
            <w:pPr>
              <w:pStyle w:val="MyTable"/>
            </w:pPr>
            <w:r>
              <w:rPr>
                <w:noProof/>
              </w:rPr>
              <w:drawing>
                <wp:inline distT="0" distB="0" distL="0" distR="0" wp14:anchorId="161914E5" wp14:editId="5B4360DE">
                  <wp:extent cx="5943600" cy="505587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a TT Dich Vu.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50558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t>Thêm dịch vụ</w:t>
      </w:r>
      <w:r>
        <w:t>.</w:t>
      </w:r>
    </w:p>
    <w:tbl>
      <w:tblPr>
        <w:tblStyle w:val="TableGrid"/>
        <w:tblW w:w="10206" w:type="dxa"/>
        <w:tblInd w:w="-5" w:type="dxa"/>
        <w:tblLook w:val="04A0" w:firstRow="1" w:lastRow="0" w:firstColumn="1" w:lastColumn="0" w:noHBand="0" w:noVBand="1"/>
      </w:tblPr>
      <w:tblGrid>
        <w:gridCol w:w="776"/>
        <w:gridCol w:w="9576"/>
      </w:tblGrid>
      <w:tr w:rsidR="002B7D80" w:rsidTr="002B7D80">
        <w:trPr>
          <w:trHeight w:val="689"/>
        </w:trPr>
        <w:tc>
          <w:tcPr>
            <w:tcW w:w="953" w:type="dxa"/>
            <w:shd w:val="clear" w:color="auto" w:fill="BFBFBF" w:themeFill="background1" w:themeFillShade="BF"/>
          </w:tcPr>
          <w:p w:rsidR="002B7D80" w:rsidRDefault="002B7D80" w:rsidP="002B7D80">
            <w:pPr>
              <w:pStyle w:val="MyTable"/>
            </w:pPr>
            <w:r>
              <w:t>Mã số</w:t>
            </w:r>
          </w:p>
        </w:tc>
        <w:tc>
          <w:tcPr>
            <w:tcW w:w="9253" w:type="dxa"/>
          </w:tcPr>
          <w:p w:rsidR="002B7D80" w:rsidRDefault="002B7D80" w:rsidP="002B7D80">
            <w:pPr>
              <w:pStyle w:val="MyTable"/>
            </w:pPr>
            <w:r w:rsidRPr="004D49BE">
              <w:rPr>
                <w:b/>
              </w:rPr>
              <w:t>SQP0</w:t>
            </w:r>
            <w:r>
              <w:rPr>
                <w:b/>
              </w:rPr>
              <w:t>3</w:t>
            </w:r>
          </w:p>
        </w:tc>
      </w:tr>
      <w:tr w:rsidR="002B7D80" w:rsidTr="002B7D80">
        <w:trPr>
          <w:trHeight w:val="689"/>
        </w:trPr>
        <w:tc>
          <w:tcPr>
            <w:tcW w:w="953" w:type="dxa"/>
            <w:shd w:val="clear" w:color="auto" w:fill="BFBFBF" w:themeFill="background1" w:themeFillShade="BF"/>
          </w:tcPr>
          <w:p w:rsidR="002B7D80" w:rsidRDefault="002B7D80" w:rsidP="002B7D80">
            <w:pPr>
              <w:pStyle w:val="MyTable"/>
            </w:pPr>
            <w:r>
              <w:t>Tham chiếu</w:t>
            </w:r>
          </w:p>
        </w:tc>
        <w:tc>
          <w:tcPr>
            <w:tcW w:w="9253" w:type="dxa"/>
          </w:tcPr>
          <w:p w:rsidR="002B7D80" w:rsidRDefault="002B7D80" w:rsidP="002B7D80">
            <w:pPr>
              <w:pStyle w:val="MyTable"/>
            </w:pPr>
            <w:r w:rsidRPr="00B9278F">
              <w:t>UC</w:t>
            </w:r>
            <w:r>
              <w:t>CN-11</w:t>
            </w:r>
          </w:p>
        </w:tc>
      </w:tr>
      <w:tr w:rsidR="002B7D80" w:rsidTr="002B7D80">
        <w:trPr>
          <w:trHeight w:val="989"/>
        </w:trPr>
        <w:tc>
          <w:tcPr>
            <w:tcW w:w="953" w:type="dxa"/>
            <w:shd w:val="clear" w:color="auto" w:fill="BFBFBF" w:themeFill="background1" w:themeFillShade="BF"/>
          </w:tcPr>
          <w:p w:rsidR="002B7D80" w:rsidRDefault="002B7D80" w:rsidP="002B7D80">
            <w:pPr>
              <w:pStyle w:val="MyTable"/>
            </w:pPr>
            <w:r>
              <w:lastRenderedPageBreak/>
              <w:t>Tên chức năng</w:t>
            </w:r>
          </w:p>
        </w:tc>
        <w:tc>
          <w:tcPr>
            <w:tcW w:w="9253" w:type="dxa"/>
          </w:tcPr>
          <w:p w:rsidR="002B7D80" w:rsidRDefault="002B7D80" w:rsidP="002B7D80">
            <w:pPr>
              <w:pStyle w:val="MyTable"/>
            </w:pPr>
            <w:bookmarkStart w:id="8" w:name="_Hlk499652348"/>
            <w:r>
              <w:t>Thêm dịch vụ</w:t>
            </w:r>
            <w:bookmarkEnd w:id="8"/>
          </w:p>
        </w:tc>
      </w:tr>
      <w:tr w:rsidR="002B7D80" w:rsidRPr="00656D08" w:rsidTr="002B7D80">
        <w:trPr>
          <w:trHeight w:val="689"/>
        </w:trPr>
        <w:tc>
          <w:tcPr>
            <w:tcW w:w="953" w:type="dxa"/>
            <w:shd w:val="clear" w:color="auto" w:fill="BFBFBF" w:themeFill="background1" w:themeFillShade="BF"/>
          </w:tcPr>
          <w:p w:rsidR="002B7D80" w:rsidRDefault="002B7D80" w:rsidP="002B7D80">
            <w:pPr>
              <w:pStyle w:val="MyTable"/>
            </w:pPr>
            <w:r>
              <w:t>Mô tả</w:t>
            </w:r>
          </w:p>
        </w:tc>
        <w:tc>
          <w:tcPr>
            <w:tcW w:w="9253" w:type="dxa"/>
          </w:tcPr>
          <w:p w:rsidR="002B7D80" w:rsidRPr="00656D08" w:rsidRDefault="002B7D80" w:rsidP="002B7D80">
            <w:pPr>
              <w:pStyle w:val="MyTable"/>
            </w:pPr>
            <w:r>
              <w:t>Chức năng t</w:t>
            </w:r>
            <w:r w:rsidRPr="00656D08">
              <w:t>hêm thông tin một d</w:t>
            </w:r>
            <w:r>
              <w:t>ịch vụ mới.</w:t>
            </w:r>
          </w:p>
        </w:tc>
      </w:tr>
      <w:tr w:rsidR="002B7D80" w:rsidTr="002B7D80">
        <w:trPr>
          <w:trHeight w:val="4875"/>
        </w:trPr>
        <w:tc>
          <w:tcPr>
            <w:tcW w:w="953" w:type="dxa"/>
            <w:shd w:val="clear" w:color="auto" w:fill="BFBFBF" w:themeFill="background1" w:themeFillShade="BF"/>
          </w:tcPr>
          <w:p w:rsidR="002B7D80" w:rsidRDefault="002B7D80" w:rsidP="002B7D80">
            <w:pPr>
              <w:pStyle w:val="MyTable"/>
            </w:pPr>
            <w:r>
              <w:t>Luồn xử lý</w:t>
            </w:r>
          </w:p>
        </w:tc>
        <w:tc>
          <w:tcPr>
            <w:tcW w:w="9253" w:type="dxa"/>
          </w:tcPr>
          <w:p w:rsidR="002B7D80" w:rsidRDefault="002B7D80" w:rsidP="002B7D80">
            <w:pPr>
              <w:pStyle w:val="MyTable"/>
            </w:pPr>
            <w:r>
              <w:rPr>
                <w:noProof/>
              </w:rPr>
              <w:drawing>
                <wp:inline distT="0" distB="0" distL="0" distR="0" wp14:anchorId="7D68CF3A" wp14:editId="38E2E5EC">
                  <wp:extent cx="5943600" cy="5275580"/>
                  <wp:effectExtent l="0" t="0" r="0" b="127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m Dich Vu.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527558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t>Chức năng thêm thông tin thuê phòng.</w:t>
      </w:r>
    </w:p>
    <w:tbl>
      <w:tblPr>
        <w:tblStyle w:val="TableGrid"/>
        <w:tblW w:w="10471" w:type="dxa"/>
        <w:tblInd w:w="-5" w:type="dxa"/>
        <w:tblLook w:val="04A0" w:firstRow="1" w:lastRow="0" w:firstColumn="1" w:lastColumn="0" w:noHBand="0" w:noVBand="1"/>
      </w:tblPr>
      <w:tblGrid>
        <w:gridCol w:w="953"/>
        <w:gridCol w:w="9576"/>
      </w:tblGrid>
      <w:tr w:rsidR="001D48C6" w:rsidTr="005C3375">
        <w:trPr>
          <w:trHeight w:val="689"/>
        </w:trPr>
        <w:tc>
          <w:tcPr>
            <w:tcW w:w="1710" w:type="dxa"/>
            <w:shd w:val="clear" w:color="auto" w:fill="BFBFBF" w:themeFill="background1" w:themeFillShade="BF"/>
          </w:tcPr>
          <w:p w:rsidR="001D48C6" w:rsidRDefault="001D48C6" w:rsidP="005C3375">
            <w:pPr>
              <w:pStyle w:val="MyTable"/>
            </w:pPr>
            <w:r>
              <w:t>Mã số</w:t>
            </w:r>
          </w:p>
        </w:tc>
        <w:tc>
          <w:tcPr>
            <w:tcW w:w="8761" w:type="dxa"/>
          </w:tcPr>
          <w:p w:rsidR="001D48C6" w:rsidRPr="001D48C6" w:rsidRDefault="001D48C6" w:rsidP="005C3375">
            <w:pPr>
              <w:pStyle w:val="MyTable"/>
              <w:rPr>
                <w:b/>
              </w:rPr>
            </w:pPr>
            <w:r w:rsidRPr="001D48C6">
              <w:rPr>
                <w:b/>
              </w:rPr>
              <w:t>SQP02</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chiếu</w:t>
            </w:r>
          </w:p>
        </w:tc>
        <w:tc>
          <w:tcPr>
            <w:tcW w:w="8761" w:type="dxa"/>
          </w:tcPr>
          <w:p w:rsidR="001D48C6" w:rsidRDefault="001D48C6" w:rsidP="005C3375">
            <w:pPr>
              <w:pStyle w:val="MyTable"/>
            </w:pPr>
            <w:r w:rsidRPr="00B9278F">
              <w:t>UC</w:t>
            </w:r>
            <w:r>
              <w:t>CN-9.1</w:t>
            </w:r>
          </w:p>
        </w:tc>
      </w:tr>
      <w:tr w:rsidR="001D48C6" w:rsidTr="005C3375">
        <w:trPr>
          <w:trHeight w:val="989"/>
        </w:trPr>
        <w:tc>
          <w:tcPr>
            <w:tcW w:w="1710" w:type="dxa"/>
            <w:shd w:val="clear" w:color="auto" w:fill="BFBFBF" w:themeFill="background1" w:themeFillShade="BF"/>
          </w:tcPr>
          <w:p w:rsidR="001D48C6" w:rsidRDefault="001D48C6" w:rsidP="005C3375">
            <w:pPr>
              <w:pStyle w:val="MyTable"/>
            </w:pPr>
            <w:r>
              <w:lastRenderedPageBreak/>
              <w:t>Tên phương thức</w:t>
            </w:r>
          </w:p>
        </w:tc>
        <w:tc>
          <w:tcPr>
            <w:tcW w:w="8761" w:type="dxa"/>
          </w:tcPr>
          <w:p w:rsidR="001D48C6" w:rsidRDefault="001D48C6" w:rsidP="005C3375">
            <w:pPr>
              <w:pStyle w:val="MyTable"/>
            </w:pPr>
            <w:r>
              <w:t>Them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số</w:t>
            </w:r>
          </w:p>
        </w:tc>
        <w:tc>
          <w:tcPr>
            <w:tcW w:w="8761" w:type="dxa"/>
          </w:tcPr>
          <w:p w:rsidR="001D48C6" w:rsidRDefault="001D48C6" w:rsidP="005C3375">
            <w:pPr>
              <w:pStyle w:val="MyTable"/>
            </w:pPr>
            <w:r>
              <w:t>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Giá trị trả về</w:t>
            </w:r>
          </w:p>
        </w:tc>
        <w:tc>
          <w:tcPr>
            <w:tcW w:w="8761" w:type="dxa"/>
          </w:tcPr>
          <w:p w:rsidR="001D48C6" w:rsidRDefault="001D48C6" w:rsidP="005C3375">
            <w:pPr>
              <w:pStyle w:val="MyTable"/>
            </w:pPr>
            <w:r>
              <w:t>void</w:t>
            </w:r>
          </w:p>
        </w:tc>
      </w:tr>
      <w:tr w:rsidR="001D48C6" w:rsidTr="005C3375">
        <w:trPr>
          <w:trHeight w:val="2017"/>
        </w:trPr>
        <w:tc>
          <w:tcPr>
            <w:tcW w:w="1710" w:type="dxa"/>
            <w:shd w:val="clear" w:color="auto" w:fill="BFBFBF" w:themeFill="background1" w:themeFillShade="BF"/>
          </w:tcPr>
          <w:p w:rsidR="001D48C6" w:rsidRDefault="001D48C6" w:rsidP="005C3375">
            <w:pPr>
              <w:pStyle w:val="MyTable"/>
            </w:pPr>
            <w:r>
              <w:t>Thuật toán</w:t>
            </w:r>
          </w:p>
        </w:tc>
        <w:tc>
          <w:tcPr>
            <w:tcW w:w="8761" w:type="dxa"/>
          </w:tcPr>
          <w:p w:rsidR="001D48C6" w:rsidRDefault="001D48C6" w:rsidP="005C3375">
            <w:pPr>
              <w:pStyle w:val="MyTable"/>
            </w:pPr>
            <w:r>
              <w:t>B1: Nhận thông tin thuê phòng từ Controller</w:t>
            </w:r>
          </w:p>
          <w:p w:rsidR="001D48C6" w:rsidRDefault="001D48C6" w:rsidP="005C3375">
            <w:pPr>
              <w:pStyle w:val="MyTable"/>
            </w:pPr>
            <w:r>
              <w:t>B2: Ghi log</w:t>
            </w:r>
          </w:p>
          <w:p w:rsidR="001D48C6" w:rsidRDefault="001D48C6" w:rsidP="005C3375">
            <w:pPr>
              <w:pStyle w:val="MyTable"/>
            </w:pPr>
            <w:r>
              <w:t>B3: Gọi phương thức thêm thông tin thuê phòng từ IRepository</w:t>
            </w:r>
          </w:p>
          <w:p w:rsidR="001D48C6" w:rsidRDefault="001D48C6" w:rsidP="005C3375">
            <w:pPr>
              <w:pStyle w:val="MyTable"/>
            </w:pPr>
            <w:r>
              <w:t>B4: Ghi log</w:t>
            </w:r>
          </w:p>
          <w:p w:rsidR="001D48C6" w:rsidRDefault="001D48C6" w:rsidP="005C3375">
            <w:pPr>
              <w:pStyle w:val="MyTable"/>
            </w:pPr>
            <w:r>
              <w:t>B5. Kết thúc</w:t>
            </w:r>
          </w:p>
        </w:tc>
      </w:tr>
      <w:tr w:rsidR="001D48C6" w:rsidTr="005C3375">
        <w:trPr>
          <w:trHeight w:val="4875"/>
        </w:trPr>
        <w:tc>
          <w:tcPr>
            <w:tcW w:w="1710" w:type="dxa"/>
            <w:shd w:val="clear" w:color="auto" w:fill="BFBFBF" w:themeFill="background1" w:themeFillShade="BF"/>
          </w:tcPr>
          <w:p w:rsidR="001D48C6" w:rsidRDefault="001D48C6" w:rsidP="005C3375">
            <w:pPr>
              <w:pStyle w:val="MyTable"/>
            </w:pPr>
            <w:r>
              <w:t>Luồn xử lý</w:t>
            </w:r>
          </w:p>
        </w:tc>
        <w:tc>
          <w:tcPr>
            <w:tcW w:w="8761" w:type="dxa"/>
          </w:tcPr>
          <w:p w:rsidR="001D48C6" w:rsidRDefault="001D48C6" w:rsidP="005C3375">
            <w:pPr>
              <w:pStyle w:val="MyTable"/>
            </w:pPr>
            <w:r w:rsidRPr="008B3BE6">
              <w:rPr>
                <w:noProof/>
                <w:lang w:eastAsia="zh-CN"/>
              </w:rPr>
              <w:drawing>
                <wp:inline distT="0" distB="0" distL="0" distR="0" wp14:anchorId="4649CE07" wp14:editId="1871CCB8">
                  <wp:extent cx="5934075" cy="3619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TableGrid"/>
        <w:tblW w:w="10471" w:type="dxa"/>
        <w:tblInd w:w="-5" w:type="dxa"/>
        <w:tblLook w:val="04A0" w:firstRow="1" w:lastRow="0" w:firstColumn="1" w:lastColumn="0" w:noHBand="0" w:noVBand="1"/>
      </w:tblPr>
      <w:tblGrid>
        <w:gridCol w:w="953"/>
        <w:gridCol w:w="9576"/>
      </w:tblGrid>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0E745C" w:rsidP="005C3375">
            <w:pPr>
              <w:pStyle w:val="MyTable"/>
            </w:pPr>
            <w:r w:rsidRPr="00B9278F">
              <w:t>UC</w:t>
            </w:r>
            <w:r>
              <w:t>CN-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lastRenderedPageBreak/>
              <w:t>Tên phương thức</w:t>
            </w:r>
          </w:p>
        </w:tc>
        <w:tc>
          <w:tcPr>
            <w:tcW w:w="8761" w:type="dxa"/>
          </w:tcPr>
          <w:p w:rsidR="000E745C" w:rsidRDefault="000E745C" w:rsidP="005C3375">
            <w:pPr>
              <w:pStyle w:val="MyTable"/>
            </w:pPr>
            <w:r>
              <w:t>Xem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xem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eastAsia="zh-CN"/>
              </w:rPr>
              <w:drawing>
                <wp:inline distT="0" distB="0" distL="0" distR="0" wp14:anchorId="1A5B91B1" wp14:editId="45F0F47D">
                  <wp:extent cx="5934075" cy="3590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3590925"/>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t>Chức năng ghi nhận thông tin thuê phòng.</w:t>
      </w:r>
    </w:p>
    <w:tbl>
      <w:tblPr>
        <w:tblStyle w:val="TableGrid"/>
        <w:tblW w:w="10471" w:type="dxa"/>
        <w:tblInd w:w="-5" w:type="dxa"/>
        <w:tblLook w:val="04A0" w:firstRow="1" w:lastRow="0" w:firstColumn="1" w:lastColumn="0" w:noHBand="0" w:noVBand="1"/>
      </w:tblPr>
      <w:tblGrid>
        <w:gridCol w:w="953"/>
        <w:gridCol w:w="9576"/>
      </w:tblGrid>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0E745C" w:rsidP="005C3375">
            <w:pPr>
              <w:pStyle w:val="MyTable"/>
            </w:pPr>
            <w:r w:rsidRPr="00B9278F">
              <w:t>UC</w:t>
            </w:r>
            <w:r>
              <w:t>CN-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lastRenderedPageBreak/>
              <w:t>Tên phương thức</w:t>
            </w:r>
          </w:p>
        </w:tc>
        <w:tc>
          <w:tcPr>
            <w:tcW w:w="8761" w:type="dxa"/>
          </w:tcPr>
          <w:p w:rsidR="000E745C" w:rsidRDefault="000E745C" w:rsidP="005C3375">
            <w:pPr>
              <w:pStyle w:val="MyTable"/>
            </w:pPr>
            <w:r>
              <w:t>CapNha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cập nhật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lang w:eastAsia="zh-CN"/>
              </w:rPr>
              <w:drawing>
                <wp:inline distT="0" distB="0" distL="0" distR="0" wp14:anchorId="68611FB5" wp14:editId="710A58FD">
                  <wp:extent cx="593407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5D01B6" w:rsidRDefault="005D01B6" w:rsidP="005D01B6">
      <w:pPr>
        <w:pStyle w:val="TuNormal"/>
      </w:pPr>
      <w:r>
        <w:t>C</w:t>
      </w:r>
      <w:r w:rsidRPr="005D01B6">
        <w:t>hức năng thêm thiết bị</w:t>
      </w:r>
    </w:p>
    <w:tbl>
      <w:tblPr>
        <w:tblStyle w:val="TableGrid"/>
        <w:tblW w:w="10419" w:type="dxa"/>
        <w:tblInd w:w="-113" w:type="dxa"/>
        <w:tblLook w:val="04A0" w:firstRow="1" w:lastRow="0" w:firstColumn="1" w:lastColumn="0" w:noHBand="0" w:noVBand="1"/>
      </w:tblPr>
      <w:tblGrid>
        <w:gridCol w:w="843"/>
        <w:gridCol w:w="9577"/>
      </w:tblGrid>
      <w:tr w:rsidR="00CD021E" w:rsidTr="005C3375">
        <w:tc>
          <w:tcPr>
            <w:tcW w:w="843" w:type="dxa"/>
            <w:shd w:val="clear" w:color="auto" w:fill="BFBFBF" w:themeFill="background1" w:themeFillShade="BF"/>
          </w:tcPr>
          <w:p w:rsidR="00CD021E" w:rsidRDefault="00CD021E" w:rsidP="005C3375">
            <w:pPr>
              <w:pStyle w:val="MyTable"/>
            </w:pPr>
            <w:bookmarkStart w:id="9" w:name="_Hlk499584321"/>
            <w:r>
              <w:t>Mã số</w:t>
            </w:r>
          </w:p>
        </w:tc>
        <w:tc>
          <w:tcPr>
            <w:tcW w:w="9576" w:type="dxa"/>
          </w:tcPr>
          <w:p w:rsidR="00CD021E" w:rsidRPr="00E621F3" w:rsidRDefault="00CD021E" w:rsidP="005C3375">
            <w:pPr>
              <w:pStyle w:val="MyTable"/>
              <w:rPr>
                <w:b/>
              </w:rPr>
            </w:pPr>
            <w:r>
              <w:rPr>
                <w:b/>
              </w:rPr>
              <w:t>SQP0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CD021E"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lastRenderedPageBreak/>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CD021E" w:rsidP="005C3375">
            <w:pPr>
              <w:pStyle w:val="MyTable"/>
            </w:pPr>
            <w:r>
              <w:rPr>
                <w:noProof/>
              </w:rPr>
              <w:drawing>
                <wp:inline distT="0" distB="0" distL="0" distR="0" wp14:anchorId="23750108" wp14:editId="5AB55164">
                  <wp:extent cx="5944235" cy="42373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4235" cy="4237355"/>
                          </a:xfrm>
                          <a:prstGeom prst="rect">
                            <a:avLst/>
                          </a:prstGeom>
                          <a:noFill/>
                        </pic:spPr>
                      </pic:pic>
                    </a:graphicData>
                  </a:graphic>
                </wp:inline>
              </w:drawing>
            </w:r>
          </w:p>
        </w:tc>
      </w:tr>
      <w:bookmarkEnd w:id="9"/>
    </w:tbl>
    <w:p w:rsidR="00CD021E" w:rsidRDefault="00CD021E" w:rsidP="00CD021E">
      <w:pPr>
        <w:pStyle w:val="TuNormal"/>
        <w:numPr>
          <w:ilvl w:val="0"/>
          <w:numId w:val="0"/>
        </w:numPr>
        <w:ind w:left="1296"/>
      </w:pPr>
    </w:p>
    <w:p w:rsidR="00CD021E" w:rsidRDefault="00CD021E" w:rsidP="00CD021E">
      <w:pPr>
        <w:pStyle w:val="TuNormal"/>
      </w:pPr>
      <w:r w:rsidRPr="00CD021E">
        <w:t>Chức năng xem thông tin thiết bị</w:t>
      </w:r>
    </w:p>
    <w:tbl>
      <w:tblPr>
        <w:tblStyle w:val="TableGrid"/>
        <w:tblW w:w="10419" w:type="dxa"/>
        <w:tblInd w:w="-113" w:type="dxa"/>
        <w:tblLook w:val="04A0" w:firstRow="1" w:lastRow="0" w:firstColumn="1" w:lastColumn="0" w:noHBand="0" w:noVBand="1"/>
      </w:tblPr>
      <w:tblGrid>
        <w:gridCol w:w="843"/>
        <w:gridCol w:w="9576"/>
      </w:tblGrid>
      <w:tr w:rsidR="00684D38" w:rsidTr="005C3375">
        <w:tc>
          <w:tcPr>
            <w:tcW w:w="843" w:type="dxa"/>
            <w:shd w:val="clear" w:color="auto" w:fill="BFBFBF" w:themeFill="background1" w:themeFillShade="BF"/>
          </w:tcPr>
          <w:p w:rsidR="00684D38" w:rsidRDefault="00684D38" w:rsidP="005C3375">
            <w:pPr>
              <w:pStyle w:val="MyTable"/>
            </w:pPr>
            <w:bookmarkStart w:id="10" w:name="_Hlk499584397"/>
            <w:r>
              <w:t>Mã số</w:t>
            </w:r>
          </w:p>
        </w:tc>
        <w:tc>
          <w:tcPr>
            <w:tcW w:w="9576" w:type="dxa"/>
          </w:tcPr>
          <w:p w:rsidR="00684D38" w:rsidRPr="00E621F3" w:rsidRDefault="00684D38" w:rsidP="005C3375">
            <w:pPr>
              <w:pStyle w:val="MyTable"/>
              <w:rPr>
                <w:b/>
              </w:rPr>
            </w:pPr>
            <w:r>
              <w:rPr>
                <w:b/>
              </w:rPr>
              <w:t>SQP0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684D38" w:rsidP="005C3375">
            <w:pPr>
              <w:pStyle w:val="MyTable"/>
              <w:rPr>
                <w:b/>
              </w:rPr>
            </w:pP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lastRenderedPageBreak/>
              <w:t>Luồng xử lý</w:t>
            </w:r>
          </w:p>
        </w:tc>
        <w:tc>
          <w:tcPr>
            <w:tcW w:w="9576" w:type="dxa"/>
          </w:tcPr>
          <w:p w:rsidR="00684D38" w:rsidRDefault="00684D38" w:rsidP="005C3375">
            <w:pPr>
              <w:pStyle w:val="MyTable"/>
            </w:pPr>
            <w:r>
              <w:rPr>
                <w:noProof/>
              </w:rPr>
              <w:drawing>
                <wp:inline distT="0" distB="0" distL="0" distR="0" wp14:anchorId="29288908" wp14:editId="131DCA7B">
                  <wp:extent cx="5943600" cy="3753485"/>
                  <wp:effectExtent l="0" t="0" r="0" b="0"/>
                  <wp:docPr id="34" name="Picture 3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dXemThietBi.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3753485"/>
                          </a:xfrm>
                          <a:prstGeom prst="rect">
                            <a:avLst/>
                          </a:prstGeom>
                        </pic:spPr>
                      </pic:pic>
                    </a:graphicData>
                  </a:graphic>
                </wp:inline>
              </w:drawing>
            </w:r>
          </w:p>
        </w:tc>
      </w:tr>
      <w:bookmarkEnd w:id="10"/>
    </w:tbl>
    <w:p w:rsidR="00684D38" w:rsidRDefault="00684D38" w:rsidP="00684D38">
      <w:pPr>
        <w:pStyle w:val="TuNormal"/>
        <w:numPr>
          <w:ilvl w:val="0"/>
          <w:numId w:val="0"/>
        </w:numPr>
        <w:ind w:left="1296"/>
      </w:pPr>
    </w:p>
    <w:p w:rsidR="00684D38" w:rsidRDefault="00684D38" w:rsidP="00684D38">
      <w:pPr>
        <w:pStyle w:val="TuNormal"/>
      </w:pPr>
      <w:r w:rsidRPr="00684D38">
        <w:t>Chức năng sửa thông tin thiết bị</w:t>
      </w:r>
    </w:p>
    <w:tbl>
      <w:tblPr>
        <w:tblStyle w:val="TableGrid"/>
        <w:tblW w:w="10419" w:type="dxa"/>
        <w:tblInd w:w="-113" w:type="dxa"/>
        <w:tblLook w:val="04A0" w:firstRow="1" w:lastRow="0" w:firstColumn="1" w:lastColumn="0" w:noHBand="0" w:noVBand="1"/>
      </w:tblPr>
      <w:tblGrid>
        <w:gridCol w:w="843"/>
        <w:gridCol w:w="9576"/>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CE2DE7" w:rsidP="005C3375">
            <w:pPr>
              <w:pStyle w:val="MyTable"/>
              <w:rPr>
                <w:b/>
              </w:rPr>
            </w:pPr>
            <w:r>
              <w:rPr>
                <w:b/>
              </w:rPr>
              <w:t>SQP0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CE2DE7" w:rsidP="005C3375">
            <w:pPr>
              <w:pStyle w:val="MyTable"/>
              <w:rPr>
                <w:b/>
              </w:rPr>
            </w:pP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lastRenderedPageBreak/>
              <w:t>Luồng xử lý</w:t>
            </w:r>
          </w:p>
        </w:tc>
        <w:tc>
          <w:tcPr>
            <w:tcW w:w="9576" w:type="dxa"/>
          </w:tcPr>
          <w:p w:rsidR="00CE2DE7" w:rsidRDefault="00CE2DE7" w:rsidP="005C3375">
            <w:pPr>
              <w:pStyle w:val="MyTable"/>
            </w:pPr>
            <w:r>
              <w:rPr>
                <w:noProof/>
              </w:rPr>
              <w:drawing>
                <wp:inline distT="0" distB="0" distL="0" distR="0" wp14:anchorId="69204CC8" wp14:editId="172E7B9C">
                  <wp:extent cx="5943600" cy="5348605"/>
                  <wp:effectExtent l="0" t="0" r="0" b="4445"/>
                  <wp:docPr id="35" name="Picture 3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uaThietBi.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5348605"/>
                          </a:xfrm>
                          <a:prstGeom prst="rect">
                            <a:avLst/>
                          </a:prstGeom>
                        </pic:spPr>
                      </pic:pic>
                    </a:graphicData>
                  </a:graphic>
                </wp:inline>
              </w:drawing>
            </w:r>
          </w:p>
        </w:tc>
      </w:tr>
    </w:tbl>
    <w:p w:rsidR="00CE2DE7" w:rsidRDefault="00CE2DE7" w:rsidP="00CE2DE7">
      <w:pPr>
        <w:pStyle w:val="TuNormal"/>
        <w:numPr>
          <w:ilvl w:val="0"/>
          <w:numId w:val="0"/>
        </w:numPr>
        <w:ind w:left="1296"/>
      </w:pPr>
    </w:p>
    <w:p w:rsidR="00F54FD4" w:rsidRDefault="00907406" w:rsidP="00F54FD4">
      <w:pPr>
        <w:pStyle w:val="TuNormal"/>
      </w:pPr>
      <w:r>
        <w:t>Chức năng thêm phòng.</w:t>
      </w:r>
    </w:p>
    <w:tbl>
      <w:tblPr>
        <w:tblStyle w:val="TableGrid"/>
        <w:tblW w:w="10405" w:type="dxa"/>
        <w:tblInd w:w="-5" w:type="dxa"/>
        <w:tblLayout w:type="fixed"/>
        <w:tblLook w:val="04A0" w:firstRow="1" w:lastRow="0" w:firstColumn="1" w:lastColumn="0" w:noHBand="0" w:noVBand="1"/>
      </w:tblPr>
      <w:tblGrid>
        <w:gridCol w:w="1134"/>
        <w:gridCol w:w="9271"/>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71"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71"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71" w:type="dxa"/>
          </w:tcPr>
          <w:p w:rsidR="00907406" w:rsidRDefault="00907406" w:rsidP="00A55E2E">
            <w:pPr>
              <w:pStyle w:val="MyTable"/>
            </w:pPr>
            <w:r>
              <w:t>Them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71" w:type="dxa"/>
          </w:tcPr>
          <w:p w:rsidR="00907406" w:rsidRDefault="00907406" w:rsidP="00A55E2E">
            <w:pPr>
              <w:pStyle w:val="MyTable"/>
            </w:pPr>
            <w:r>
              <w:t>Chức năng thêm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71" w:type="dxa"/>
          </w:tcPr>
          <w:p w:rsidR="00907406" w:rsidRDefault="00907406" w:rsidP="00A55E2E">
            <w:pPr>
              <w:pStyle w:val="MyTable"/>
              <w:ind w:left="-73" w:hanging="73"/>
            </w:pPr>
            <w:r>
              <w:object w:dxaOrig="11672" w:dyaOrig="10964">
                <v:shape id="_x0000_i1033" type="#_x0000_t75" style="width:452.25pt;height:424.5pt" o:ole="">
                  <v:imagedata r:id="rId70" o:title=""/>
                </v:shape>
                <o:OLEObject Type="Embed" ProgID="PBrush" ShapeID="_x0000_i1033" DrawAspect="Content" ObjectID="_1573419991" r:id="rId71"/>
              </w:object>
            </w:r>
          </w:p>
        </w:tc>
      </w:tr>
    </w:tbl>
    <w:p w:rsidR="00907406" w:rsidRDefault="00907406" w:rsidP="00907406">
      <w:pPr>
        <w:pStyle w:val="TuNormal"/>
        <w:numPr>
          <w:ilvl w:val="0"/>
          <w:numId w:val="0"/>
        </w:numPr>
        <w:ind w:left="1296"/>
      </w:pPr>
    </w:p>
    <w:p w:rsidR="00907406" w:rsidRDefault="00907406" w:rsidP="00907406">
      <w:pPr>
        <w:pStyle w:val="TuNormal"/>
      </w:pPr>
      <w:r>
        <w:t>Chức năng xó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69" w:type="dxa"/>
          </w:tcPr>
          <w:p w:rsidR="00907406" w:rsidRDefault="00907406" w:rsidP="00A55E2E">
            <w:pPr>
              <w:pStyle w:val="MyTable"/>
              <w:ind w:left="-73" w:hanging="73"/>
            </w:pPr>
            <w:r>
              <w:object w:dxaOrig="11654" w:dyaOrig="10892">
                <v:shape id="_x0000_i1034" type="#_x0000_t75" style="width:452.25pt;height:422.25pt" o:ole="">
                  <v:imagedata r:id="rId72" o:title=""/>
                </v:shape>
                <o:OLEObject Type="Embed" ProgID="PBrush" ShapeID="_x0000_i1034" DrawAspect="Content" ObjectID="_1573419992" r:id="rId73"/>
              </w:object>
            </w:r>
          </w:p>
        </w:tc>
      </w:tr>
    </w:tbl>
    <w:p w:rsidR="00907406" w:rsidRDefault="00907406" w:rsidP="00907406">
      <w:pPr>
        <w:pStyle w:val="TuNormal"/>
        <w:numPr>
          <w:ilvl w:val="0"/>
          <w:numId w:val="0"/>
        </w:numPr>
        <w:ind w:left="720"/>
      </w:pPr>
    </w:p>
    <w:p w:rsidR="00907406" w:rsidRDefault="00907406" w:rsidP="00907406">
      <w:pPr>
        <w:pStyle w:val="TuNormal"/>
      </w:pPr>
      <w:r>
        <w:t>Chức năng sử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69" w:type="dxa"/>
          </w:tcPr>
          <w:p w:rsidR="00907406" w:rsidRDefault="00907406" w:rsidP="00A55E2E">
            <w:pPr>
              <w:pStyle w:val="MyTable"/>
              <w:ind w:left="-73" w:hanging="73"/>
            </w:pPr>
            <w:r>
              <w:object w:dxaOrig="11702" w:dyaOrig="10892">
                <v:shape id="_x0000_i1035" type="#_x0000_t75" style="width:452.25pt;height:420.75pt" o:ole="">
                  <v:imagedata r:id="rId74" o:title=""/>
                </v:shape>
                <o:OLEObject Type="Embed" ProgID="PBrush" ShapeID="_x0000_i1035" DrawAspect="Content" ObjectID="_1573419993" r:id="rId75"/>
              </w:object>
            </w:r>
          </w:p>
        </w:tc>
      </w:tr>
    </w:tbl>
    <w:p w:rsidR="00907406" w:rsidRDefault="00907406" w:rsidP="00907406">
      <w:pPr>
        <w:pStyle w:val="TuNormal"/>
        <w:numPr>
          <w:ilvl w:val="0"/>
          <w:numId w:val="0"/>
        </w:numPr>
        <w:ind w:left="1296"/>
      </w:pPr>
    </w:p>
    <w:p w:rsidR="00907406" w:rsidRDefault="00907406" w:rsidP="00907406">
      <w:pPr>
        <w:pStyle w:val="TuNormal"/>
      </w:pPr>
      <w:r>
        <w:t>Chức năng xem lịch sử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69" w:type="dxa"/>
          </w:tcPr>
          <w:p w:rsidR="00907406" w:rsidRDefault="00907406" w:rsidP="00A55E2E">
            <w:pPr>
              <w:pStyle w:val="MyTable"/>
              <w:ind w:left="-73" w:hanging="73"/>
            </w:pPr>
            <w:r>
              <w:object w:dxaOrig="10124" w:dyaOrig="6106">
                <v:shape id="_x0000_i1036" type="#_x0000_t75" style="width:452.25pt;height:273pt" o:ole="">
                  <v:imagedata r:id="rId76" o:title=""/>
                </v:shape>
                <o:OLEObject Type="Embed" ProgID="PBrush" ShapeID="_x0000_i1036" DrawAspect="Content" ObjectID="_1573419994" r:id="rId77"/>
              </w:object>
            </w:r>
          </w:p>
        </w:tc>
      </w:tr>
    </w:tbl>
    <w:p w:rsidR="00907406" w:rsidRDefault="00907406" w:rsidP="00907406">
      <w:pPr>
        <w:pStyle w:val="TuNormal"/>
        <w:numPr>
          <w:ilvl w:val="0"/>
          <w:numId w:val="0"/>
        </w:numPr>
        <w:ind w:left="1296"/>
      </w:pPr>
    </w:p>
    <w:p w:rsidR="00FA0F3A" w:rsidRDefault="00FA0F3A" w:rsidP="00FA0F3A">
      <w:pPr>
        <w:pStyle w:val="TuNormal"/>
      </w:pPr>
      <w:bookmarkStart w:id="11" w:name="_Hlk499674708"/>
      <w:r>
        <w:t xml:space="preserve">Chức năng </w:t>
      </w:r>
      <w:r w:rsidRPr="0031409B">
        <w:t>Thêm nhân viên</w:t>
      </w:r>
      <w:bookmarkEnd w:id="11"/>
    </w:p>
    <w:tbl>
      <w:tblPr>
        <w:tblStyle w:val="TableGrid10"/>
        <w:tblW w:w="9429" w:type="dxa"/>
        <w:tblInd w:w="355" w:type="dxa"/>
        <w:tblLook w:val="04A0" w:firstRow="1" w:lastRow="0" w:firstColumn="1" w:lastColumn="0" w:noHBand="0" w:noVBand="1"/>
      </w:tblPr>
      <w:tblGrid>
        <w:gridCol w:w="843"/>
        <w:gridCol w:w="8646"/>
      </w:tblGrid>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2" w:name="_Hlk499674717"/>
            <w:r w:rsidRPr="00FA0F3A">
              <w:rPr>
                <w:rFonts w:ascii="Times New Roman" w:hAnsi="Times New Roman" w:cs="Times New Roman"/>
                <w:sz w:val="24"/>
                <w:szCs w:val="24"/>
              </w:rPr>
              <w:t>Mã số</w:t>
            </w:r>
          </w:p>
        </w:tc>
        <w:tc>
          <w:tcPr>
            <w:tcW w:w="8406" w:type="dxa"/>
          </w:tcPr>
          <w:p w:rsidR="00FA0F3A" w:rsidRPr="00FA0F3A" w:rsidRDefault="00FA0F3A"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SQP01</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8406" w:type="dxa"/>
          </w:tcPr>
          <w:p w:rsidR="00FA0F3A" w:rsidRPr="00FA0F3A" w:rsidRDefault="00FA0F3A"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lastRenderedPageBreak/>
              <w:t>Luồng xử lý</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noProof/>
                <w:sz w:val="24"/>
                <w:szCs w:val="24"/>
              </w:rPr>
              <w:drawing>
                <wp:inline distT="0" distB="0" distL="0" distR="0" wp14:anchorId="7282A3EA" wp14:editId="18D731E2">
                  <wp:extent cx="5345608" cy="3894983"/>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mNV.png"/>
                          <pic:cNvPicPr/>
                        </pic:nvPicPr>
                        <pic:blipFill>
                          <a:blip r:embed="rId78">
                            <a:extLst>
                              <a:ext uri="{28A0092B-C50C-407E-A947-70E740481C1C}">
                                <a14:useLocalDpi xmlns:a14="http://schemas.microsoft.com/office/drawing/2010/main" val="0"/>
                              </a:ext>
                            </a:extLst>
                          </a:blip>
                          <a:stretch>
                            <a:fillRect/>
                          </a:stretch>
                        </pic:blipFill>
                        <pic:spPr>
                          <a:xfrm>
                            <a:off x="0" y="0"/>
                            <a:ext cx="5358689" cy="3904514"/>
                          </a:xfrm>
                          <a:prstGeom prst="rect">
                            <a:avLst/>
                          </a:prstGeom>
                        </pic:spPr>
                      </pic:pic>
                    </a:graphicData>
                  </a:graphic>
                </wp:inline>
              </w:drawing>
            </w:r>
          </w:p>
        </w:tc>
      </w:tr>
      <w:bookmarkEnd w:id="12"/>
    </w:tbl>
    <w:p w:rsidR="00FA0F3A" w:rsidRDefault="00FA0F3A" w:rsidP="00FA0F3A">
      <w:pPr>
        <w:pStyle w:val="TuNormal"/>
        <w:numPr>
          <w:ilvl w:val="0"/>
          <w:numId w:val="0"/>
        </w:numPr>
        <w:ind w:left="1296"/>
      </w:pPr>
    </w:p>
    <w:p w:rsidR="00FA0F3A" w:rsidRDefault="00FA0F3A" w:rsidP="00FA0F3A">
      <w:pPr>
        <w:pStyle w:val="TuNormal"/>
      </w:pPr>
      <w:bookmarkStart w:id="13" w:name="_Hlk499674742"/>
      <w:r>
        <w:t>Chức năng</w:t>
      </w:r>
      <w:r w:rsidR="006E62A0">
        <w:t xml:space="preserve"> </w:t>
      </w:r>
      <w:r>
        <w:t>Xóa nhân viên</w:t>
      </w:r>
      <w:bookmarkEnd w:id="13"/>
    </w:p>
    <w:tbl>
      <w:tblPr>
        <w:tblStyle w:val="TableGrid11"/>
        <w:tblW w:w="9519" w:type="dxa"/>
        <w:tblInd w:w="355" w:type="dxa"/>
        <w:tblLook w:val="04A0" w:firstRow="1" w:lastRow="0" w:firstColumn="1" w:lastColumn="0" w:noHBand="0" w:noVBand="1"/>
      </w:tblPr>
      <w:tblGrid>
        <w:gridCol w:w="860"/>
        <w:gridCol w:w="8659"/>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4" w:name="_Hlk499674751"/>
            <w:r w:rsidRPr="006E62A0">
              <w:rPr>
                <w:rFonts w:ascii="Times New Roman" w:hAnsi="Times New Roman" w:cs="Times New Roman"/>
                <w:sz w:val="24"/>
                <w:szCs w:val="24"/>
              </w:rPr>
              <w:t>Mã số</w:t>
            </w:r>
          </w:p>
        </w:tc>
        <w:tc>
          <w:tcPr>
            <w:tcW w:w="849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49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Luồng xử lý</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0544907" wp14:editId="2C826517">
                  <wp:extent cx="5361386" cy="37426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oaNV.png"/>
                          <pic:cNvPicPr/>
                        </pic:nvPicPr>
                        <pic:blipFill>
                          <a:blip r:embed="rId79">
                            <a:extLst>
                              <a:ext uri="{28A0092B-C50C-407E-A947-70E740481C1C}">
                                <a14:useLocalDpi xmlns:a14="http://schemas.microsoft.com/office/drawing/2010/main" val="0"/>
                              </a:ext>
                            </a:extLst>
                          </a:blip>
                          <a:stretch>
                            <a:fillRect/>
                          </a:stretch>
                        </pic:blipFill>
                        <pic:spPr>
                          <a:xfrm>
                            <a:off x="0" y="0"/>
                            <a:ext cx="5375877" cy="3752777"/>
                          </a:xfrm>
                          <a:prstGeom prst="rect">
                            <a:avLst/>
                          </a:prstGeom>
                        </pic:spPr>
                      </pic:pic>
                    </a:graphicData>
                  </a:graphic>
                </wp:inline>
              </w:drawing>
            </w:r>
          </w:p>
        </w:tc>
      </w:tr>
      <w:bookmarkEnd w:id="14"/>
    </w:tbl>
    <w:p w:rsidR="006E62A0" w:rsidRDefault="006E62A0" w:rsidP="006E62A0">
      <w:pPr>
        <w:pStyle w:val="TuNormal"/>
        <w:numPr>
          <w:ilvl w:val="0"/>
          <w:numId w:val="0"/>
        </w:numPr>
        <w:ind w:left="1296"/>
      </w:pPr>
    </w:p>
    <w:p w:rsidR="006E62A0" w:rsidRDefault="006E62A0" w:rsidP="006E62A0">
      <w:pPr>
        <w:pStyle w:val="TuNormal"/>
      </w:pPr>
      <w:r>
        <w:t xml:space="preserve">Chức năng </w:t>
      </w:r>
      <w:bookmarkStart w:id="15" w:name="_Hlk499674786"/>
      <w:r>
        <w:t>Xem danh sách nhân viên</w:t>
      </w:r>
      <w:bookmarkEnd w:id="15"/>
    </w:p>
    <w:tbl>
      <w:tblPr>
        <w:tblStyle w:val="TableGrid12"/>
        <w:tblW w:w="9540" w:type="dxa"/>
        <w:tblInd w:w="355" w:type="dxa"/>
        <w:tblLayout w:type="fixed"/>
        <w:tblLook w:val="04A0" w:firstRow="1" w:lastRow="0" w:firstColumn="1" w:lastColumn="0" w:noHBand="0" w:noVBand="1"/>
      </w:tblPr>
      <w:tblGrid>
        <w:gridCol w:w="1023"/>
        <w:gridCol w:w="8517"/>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6" w:name="_Hlk499674799"/>
            <w:r w:rsidRPr="006E62A0">
              <w:rPr>
                <w:rFonts w:ascii="Times New Roman" w:hAnsi="Times New Roman" w:cs="Times New Roman"/>
                <w:sz w:val="24"/>
                <w:szCs w:val="24"/>
              </w:rPr>
              <w:t>Mã số</w:t>
            </w:r>
          </w:p>
        </w:tc>
        <w:tc>
          <w:tcPr>
            <w:tcW w:w="8517"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3</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Luồng xử lý</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6CCE7B0" wp14:editId="6DE10B99">
                  <wp:extent cx="5271135" cy="341503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DSNV.png"/>
                          <pic:cNvPicPr/>
                        </pic:nvPicPr>
                        <pic:blipFill>
                          <a:blip r:embed="rId80">
                            <a:extLst>
                              <a:ext uri="{28A0092B-C50C-407E-A947-70E740481C1C}">
                                <a14:useLocalDpi xmlns:a14="http://schemas.microsoft.com/office/drawing/2010/main" val="0"/>
                              </a:ext>
                            </a:extLst>
                          </a:blip>
                          <a:stretch>
                            <a:fillRect/>
                          </a:stretch>
                        </pic:blipFill>
                        <pic:spPr>
                          <a:xfrm>
                            <a:off x="0" y="0"/>
                            <a:ext cx="5271135" cy="3415030"/>
                          </a:xfrm>
                          <a:prstGeom prst="rect">
                            <a:avLst/>
                          </a:prstGeom>
                        </pic:spPr>
                      </pic:pic>
                    </a:graphicData>
                  </a:graphic>
                </wp:inline>
              </w:drawing>
            </w:r>
          </w:p>
        </w:tc>
      </w:tr>
      <w:bookmarkEnd w:id="16"/>
    </w:tbl>
    <w:p w:rsidR="006E62A0" w:rsidRDefault="006E62A0" w:rsidP="006E62A0">
      <w:pPr>
        <w:pStyle w:val="TuNormal"/>
        <w:numPr>
          <w:ilvl w:val="0"/>
          <w:numId w:val="0"/>
        </w:numPr>
        <w:ind w:left="1296"/>
      </w:pPr>
    </w:p>
    <w:p w:rsidR="006E62A0" w:rsidRDefault="006E62A0" w:rsidP="006E62A0">
      <w:pPr>
        <w:pStyle w:val="TuNormal"/>
      </w:pPr>
      <w:r>
        <w:t xml:space="preserve">Chức năng </w:t>
      </w:r>
      <w:bookmarkStart w:id="17" w:name="_Hlk499674819"/>
      <w:r>
        <w:t>Sửa thông tin nhân viên</w:t>
      </w:r>
      <w:bookmarkEnd w:id="17"/>
    </w:p>
    <w:tbl>
      <w:tblPr>
        <w:tblStyle w:val="TableGrid13"/>
        <w:tblW w:w="9609" w:type="dxa"/>
        <w:tblInd w:w="355" w:type="dxa"/>
        <w:tblLook w:val="04A0" w:firstRow="1" w:lastRow="0" w:firstColumn="1" w:lastColumn="0" w:noHBand="0" w:noVBand="1"/>
      </w:tblPr>
      <w:tblGrid>
        <w:gridCol w:w="1023"/>
        <w:gridCol w:w="8586"/>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8" w:name="_Hlk499674828"/>
            <w:r w:rsidRPr="006E62A0">
              <w:rPr>
                <w:rFonts w:ascii="Times New Roman" w:hAnsi="Times New Roman" w:cs="Times New Roman"/>
                <w:sz w:val="24"/>
                <w:szCs w:val="24"/>
              </w:rPr>
              <w:t>Mã số</w:t>
            </w:r>
          </w:p>
        </w:tc>
        <w:tc>
          <w:tcPr>
            <w:tcW w:w="858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4</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8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Luồng xử lý</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5D23CDE0" wp14:editId="419DF513">
                  <wp:extent cx="5305309" cy="42742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uaNV.png"/>
                          <pic:cNvPicPr/>
                        </pic:nvPicPr>
                        <pic:blipFill>
                          <a:blip r:embed="rId81">
                            <a:extLst>
                              <a:ext uri="{28A0092B-C50C-407E-A947-70E740481C1C}">
                                <a14:useLocalDpi xmlns:a14="http://schemas.microsoft.com/office/drawing/2010/main" val="0"/>
                              </a:ext>
                            </a:extLst>
                          </a:blip>
                          <a:stretch>
                            <a:fillRect/>
                          </a:stretch>
                        </pic:blipFill>
                        <pic:spPr>
                          <a:xfrm>
                            <a:off x="0" y="0"/>
                            <a:ext cx="5320132" cy="4286231"/>
                          </a:xfrm>
                          <a:prstGeom prst="rect">
                            <a:avLst/>
                          </a:prstGeom>
                        </pic:spPr>
                      </pic:pic>
                    </a:graphicData>
                  </a:graphic>
                </wp:inline>
              </w:drawing>
            </w:r>
          </w:p>
        </w:tc>
      </w:tr>
      <w:bookmarkEnd w:id="18"/>
    </w:tbl>
    <w:p w:rsidR="006E62A0" w:rsidRDefault="006E62A0" w:rsidP="006E62A0">
      <w:pPr>
        <w:pStyle w:val="TuNormal"/>
        <w:numPr>
          <w:ilvl w:val="0"/>
          <w:numId w:val="0"/>
        </w:numPr>
        <w:ind w:left="1296"/>
      </w:pPr>
    </w:p>
    <w:p w:rsidR="00634822" w:rsidRDefault="00634822" w:rsidP="00634822">
      <w:pPr>
        <w:pStyle w:val="TuNormal"/>
      </w:pPr>
      <w:r>
        <w:t>Chức năng lấy thông tin phòng</w:t>
      </w:r>
    </w:p>
    <w:tbl>
      <w:tblPr>
        <w:tblStyle w:val="TableGrid18"/>
        <w:tblW w:w="10591" w:type="dxa"/>
        <w:tblLook w:val="04A0" w:firstRow="1" w:lastRow="0" w:firstColumn="1" w:lastColumn="0" w:noHBand="0" w:noVBand="1"/>
      </w:tblPr>
      <w:tblGrid>
        <w:gridCol w:w="1015"/>
        <w:gridCol w:w="9576"/>
      </w:tblGrid>
      <w:tr w:rsidR="00634822" w:rsidRPr="00634822" w:rsidTr="00360705">
        <w:trPr>
          <w:trHeight w:val="537"/>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ayThongTinPho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Pho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stri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ID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lấy thông tin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g xử lý</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634822" w:rsidRDefault="00634822" w:rsidP="00634822">
      <w:pPr>
        <w:pStyle w:val="TuNormal"/>
      </w:pPr>
      <w:r>
        <w:t>Chức năng kiểm tra thông tin phòng hợp lệ</w:t>
      </w:r>
    </w:p>
    <w:tbl>
      <w:tblPr>
        <w:tblStyle w:val="TableGrid19"/>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keepNext/>
              <w:keepLines/>
              <w:spacing w:before="200"/>
              <w:ind w:left="0" w:firstLine="0"/>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KiemTraThongTinPhongHopLe</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ongTin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kiểm tra thông tin phòng hơp lệ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6ADE945" wp14:editId="08DAEB44">
                  <wp:extent cx="5934075" cy="4562475"/>
                  <wp:effectExtent l="0" t="0" r="9525"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634822" w:rsidRDefault="00634822" w:rsidP="00634822">
      <w:pPr>
        <w:pStyle w:val="TuNormal"/>
      </w:pPr>
      <w:r>
        <w:t>Chức năng kiểm tra thông tin khách hàng</w:t>
      </w:r>
    </w:p>
    <w:tbl>
      <w:tblPr>
        <w:tblStyle w:val="TableGrid20"/>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KiemTraThongTinKhachHa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KhachHa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khách hà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kiểm tra thông tin khách hà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g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761E61F" wp14:editId="21C601A4">
                  <wp:extent cx="5934075" cy="4562475"/>
                  <wp:effectExtent l="0" t="0" r="9525"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634822" w:rsidRDefault="00634822" w:rsidP="00634822">
      <w:pPr>
        <w:pStyle w:val="TuNormal"/>
      </w:pPr>
      <w:r>
        <w:t>Chức năng hủy đặt phòng.</w:t>
      </w:r>
    </w:p>
    <w:tbl>
      <w:tblPr>
        <w:tblStyle w:val="TableGrid21"/>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bookmarkStart w:id="19" w:name="_Hlk498793994"/>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HuyDa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IDDa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ID đặt phòng và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hủy đặt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g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CE0CA9B" wp14:editId="66C972D9">
                  <wp:extent cx="5934075" cy="5638800"/>
                  <wp:effectExtent l="0" t="0" r="9525" b="0"/>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4075" cy="5638800"/>
                          </a:xfrm>
                          <a:prstGeom prst="rect">
                            <a:avLst/>
                          </a:prstGeom>
                          <a:noFill/>
                          <a:ln>
                            <a:noFill/>
                          </a:ln>
                        </pic:spPr>
                      </pic:pic>
                    </a:graphicData>
                  </a:graphic>
                </wp:inline>
              </w:drawing>
            </w:r>
          </w:p>
        </w:tc>
      </w:tr>
      <w:bookmarkEnd w:id="19"/>
    </w:tbl>
    <w:p w:rsidR="00634822" w:rsidRDefault="00634822" w:rsidP="00634822">
      <w:pPr>
        <w:pStyle w:val="TuNormal"/>
        <w:numPr>
          <w:ilvl w:val="0"/>
          <w:numId w:val="0"/>
        </w:numPr>
        <w:ind w:left="1296"/>
      </w:pPr>
    </w:p>
    <w:p w:rsidR="00634822" w:rsidRDefault="00634822" w:rsidP="00634822">
      <w:pPr>
        <w:pStyle w:val="TuNormal"/>
      </w:pPr>
      <w:r>
        <w:t>Chức năng  cập nhật thông tin phòng</w:t>
      </w:r>
    </w:p>
    <w:tbl>
      <w:tblPr>
        <w:tblStyle w:val="TableGrid22"/>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CapNhatThongTinPhong </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cập nhật thông tin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uồn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26B19829" wp14:editId="06271F36">
                  <wp:extent cx="5934075" cy="4572000"/>
                  <wp:effectExtent l="0" t="0" r="9525"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A16C9A" w:rsidRPr="00A16C9A" w:rsidRDefault="00A16C9A" w:rsidP="00A16C9A">
      <w:pPr>
        <w:pStyle w:val="TuNormal"/>
      </w:pPr>
      <w:r>
        <w:rPr>
          <w:lang w:val="vi-VN"/>
        </w:rPr>
        <w:t>Chức năng Thêm báo cáo.</w:t>
      </w:r>
    </w:p>
    <w:tbl>
      <w:tblPr>
        <w:tblStyle w:val="TableGrid30"/>
        <w:tblW w:w="10471" w:type="dxa"/>
        <w:tblInd w:w="-5" w:type="dxa"/>
        <w:tblLook w:val="04A0" w:firstRow="1" w:lastRow="0" w:firstColumn="1" w:lastColumn="0" w:noHBand="0" w:noVBand="1"/>
      </w:tblPr>
      <w:tblGrid>
        <w:gridCol w:w="895"/>
        <w:gridCol w:w="9576"/>
      </w:tblGrid>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chiếu</w:t>
            </w:r>
          </w:p>
        </w:tc>
        <w:tc>
          <w:tcPr>
            <w:tcW w:w="8761" w:type="dxa"/>
          </w:tcPr>
          <w:p w:rsidR="00A16C9A" w:rsidRPr="00A16C9A" w:rsidRDefault="00A16C9A" w:rsidP="00A16C9A">
            <w:pPr>
              <w:spacing w:after="120"/>
              <w:ind w:left="0" w:firstLine="0"/>
              <w:rPr>
                <w:rFonts w:ascii="Times New Roman" w:eastAsia="Calibri" w:hAnsi="Times New Roman" w:cs="Times New Roman"/>
                <w:b/>
              </w:rPr>
            </w:pPr>
            <w:r w:rsidRPr="00A16C9A">
              <w:rPr>
                <w:rFonts w:ascii="Times New Roman" w:eastAsia="Calibri" w:hAnsi="Times New Roman" w:cs="Times New Roman"/>
                <w:b/>
              </w:rPr>
              <w:t>[FR-01]UCCN-05</w:t>
            </w:r>
          </w:p>
        </w:tc>
      </w:tr>
      <w:tr w:rsidR="00A16C9A" w:rsidRPr="00A16C9A" w:rsidTr="00A16C9A">
        <w:trPr>
          <w:trHeight w:val="9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emBaoCao</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lastRenderedPageBreak/>
              <w:t>Thuật toán</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Nhận thông tin báo cáo dịch vụ từ Controller</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 xml:space="preserve">B2: Up file báo cáo. </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ọi phương thức thêm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6. Kết thúc</w:t>
            </w:r>
          </w:p>
        </w:tc>
      </w:tr>
      <w:tr w:rsidR="00A16C9A" w:rsidRPr="00A16C9A" w:rsidTr="00A16C9A">
        <w:trPr>
          <w:trHeight w:val="4875"/>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6A47DB84" wp14:editId="61BD398F">
                  <wp:extent cx="5943600" cy="37242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A16C9A" w:rsidRPr="00A16C9A" w:rsidRDefault="00A16C9A" w:rsidP="00A16C9A">
      <w:pPr>
        <w:pStyle w:val="TuNormal"/>
      </w:pPr>
      <w:r>
        <w:rPr>
          <w:lang w:val="vi-VN"/>
        </w:rPr>
        <w:t>Chức năng sửa báo cáo.</w:t>
      </w:r>
    </w:p>
    <w:tbl>
      <w:tblPr>
        <w:tblStyle w:val="TableGrid32"/>
        <w:tblW w:w="10529" w:type="dxa"/>
        <w:tblInd w:w="-5" w:type="dxa"/>
        <w:tblLook w:val="04A0" w:firstRow="1" w:lastRow="0" w:firstColumn="1" w:lastColumn="0" w:noHBand="0" w:noVBand="1"/>
      </w:tblPr>
      <w:tblGrid>
        <w:gridCol w:w="953"/>
        <w:gridCol w:w="9576"/>
      </w:tblGrid>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bookmarkStart w:id="20" w:name="_Hlk499677167"/>
            <w:r w:rsidRPr="00A16C9A">
              <w:rPr>
                <w:rFonts w:ascii="Times New Roman" w:eastAsia="Calibri" w:hAnsi="Times New Roman" w:cs="Times New Roman"/>
              </w:rPr>
              <w:t>Tham chiếu</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b/>
              </w:rPr>
              <w:t>[FR-01]UCCN-05</w:t>
            </w:r>
          </w:p>
        </w:tc>
      </w:tr>
      <w:tr w:rsidR="00A16C9A" w:rsidRPr="00A16C9A" w:rsidTr="00A16C9A">
        <w:trPr>
          <w:trHeight w:val="9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SuaBaoCao</w:t>
            </w:r>
          </w:p>
        </w:tc>
      </w:tr>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lastRenderedPageBreak/>
              <w:t>Thuật toán</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Chọn báo cáo muốn cập nhật, thay đổi các thông tin</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2: Gửi file báo cáo thay bản cũ</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ọi phương thức sửa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6. Kết thúc</w:t>
            </w:r>
          </w:p>
        </w:tc>
      </w:tr>
      <w:tr w:rsidR="00A16C9A" w:rsidRPr="00A16C9A" w:rsidTr="00A16C9A">
        <w:trPr>
          <w:trHeight w:val="4875"/>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17E2BA26" wp14:editId="700C0F8E">
                  <wp:extent cx="5943600" cy="37242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bookmarkEnd w:id="20"/>
    </w:tbl>
    <w:p w:rsidR="00A16C9A" w:rsidRDefault="00A16C9A" w:rsidP="00A16C9A">
      <w:pPr>
        <w:pStyle w:val="TuNormal"/>
        <w:numPr>
          <w:ilvl w:val="0"/>
          <w:numId w:val="0"/>
        </w:numPr>
        <w:ind w:left="1296"/>
      </w:pPr>
    </w:p>
    <w:p w:rsidR="00A16C9A" w:rsidRPr="00A16C9A" w:rsidRDefault="00A16C9A" w:rsidP="00A16C9A">
      <w:pPr>
        <w:pStyle w:val="TuNormal"/>
      </w:pPr>
      <w:r>
        <w:rPr>
          <w:lang w:val="vi-VN"/>
        </w:rPr>
        <w:t>Chức năng xem báo cáo.</w:t>
      </w:r>
    </w:p>
    <w:tbl>
      <w:tblPr>
        <w:tblStyle w:val="TableGrid33"/>
        <w:tblW w:w="10471" w:type="dxa"/>
        <w:tblInd w:w="-5" w:type="dxa"/>
        <w:tblLook w:val="04A0" w:firstRow="1" w:lastRow="0" w:firstColumn="1" w:lastColumn="0" w:noHBand="0" w:noVBand="1"/>
      </w:tblPr>
      <w:tblGrid>
        <w:gridCol w:w="895"/>
        <w:gridCol w:w="9576"/>
      </w:tblGrid>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chiếu</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b/>
              </w:rPr>
              <w:t>[FR-01]UCCN-05</w:t>
            </w:r>
          </w:p>
        </w:tc>
      </w:tr>
      <w:tr w:rsidR="00A16C9A" w:rsidRPr="00A16C9A" w:rsidTr="00A16C9A">
        <w:trPr>
          <w:trHeight w:val="9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XemBaoCao</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lastRenderedPageBreak/>
              <w:t>Thuật toán</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Chọn báo cáo muốn xem từ Controller</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2: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ọi phương thức xem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Kết thúc</w:t>
            </w:r>
          </w:p>
        </w:tc>
      </w:tr>
      <w:tr w:rsidR="00A16C9A" w:rsidRPr="00A16C9A" w:rsidTr="00A16C9A">
        <w:trPr>
          <w:trHeight w:val="4875"/>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5E636CBC" wp14:editId="274F5F0F">
                  <wp:extent cx="5943600" cy="3448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448050"/>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2279E0" w:rsidRDefault="00CA2B1A" w:rsidP="00CA2B1A">
      <w:pPr>
        <w:pStyle w:val="TuStyle-Title1"/>
      </w:pPr>
      <w:r>
        <w:t>Thành phần Service</w:t>
      </w:r>
    </w:p>
    <w:p w:rsidR="008C5E14" w:rsidRDefault="008C5E14" w:rsidP="00F542FD">
      <w:pPr>
        <w:pStyle w:val="TuNormal"/>
      </w:pPr>
      <w:r>
        <w:t>Lớp</w:t>
      </w:r>
      <w:r w:rsidR="00F542FD" w:rsidRPr="00F542FD">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lastRenderedPageBreak/>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7489BECD" wp14:editId="6369C09F">
                  <wp:extent cx="4491990" cy="564324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90">
                            <a:extLst>
                              <a:ext uri="{28A0092B-C50C-407E-A947-70E740481C1C}">
                                <a14:useLocalDpi xmlns:a14="http://schemas.microsoft.com/office/drawing/2010/main" val="0"/>
                              </a:ext>
                            </a:extLst>
                          </a:blip>
                          <a:stretch>
                            <a:fillRect/>
                          </a:stretch>
                        </pic:blipFill>
                        <pic:spPr>
                          <a:xfrm>
                            <a:off x="0" y="0"/>
                            <a:ext cx="4491990" cy="564324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lastRenderedPageBreak/>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lastRenderedPageBreak/>
              <w:t>Thuật toán</w:t>
            </w:r>
          </w:p>
        </w:tc>
        <w:tc>
          <w:tcPr>
            <w:tcW w:w="7290" w:type="dxa"/>
          </w:tcPr>
          <w:p w:rsidR="00F542FD" w:rsidRDefault="00F542FD" w:rsidP="002B7D80">
            <w:pPr>
              <w:pStyle w:val="MyTable"/>
            </w:pPr>
            <w:r>
              <w:rPr>
                <w:noProof/>
              </w:rPr>
              <w:drawing>
                <wp:inline distT="0" distB="0" distL="0" distR="0" wp14:anchorId="04172FE2" wp14:editId="0894AA47">
                  <wp:extent cx="4491990" cy="5593715"/>
                  <wp:effectExtent l="0" t="0" r="381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91">
                            <a:extLst>
                              <a:ext uri="{28A0092B-C50C-407E-A947-70E740481C1C}">
                                <a14:useLocalDpi xmlns:a14="http://schemas.microsoft.com/office/drawing/2010/main" val="0"/>
                              </a:ext>
                            </a:extLst>
                          </a:blip>
                          <a:stretch>
                            <a:fillRect/>
                          </a:stretch>
                        </pic:blipFill>
                        <pic:spPr>
                          <a:xfrm>
                            <a:off x="0" y="0"/>
                            <a:ext cx="4491990" cy="5593715"/>
                          </a:xfrm>
                          <a:prstGeom prst="rect">
                            <a:avLst/>
                          </a:prstGeom>
                        </pic:spPr>
                      </pic:pic>
                    </a:graphicData>
                  </a:graphic>
                </wp:inline>
              </w:drawing>
            </w:r>
          </w:p>
        </w:tc>
      </w:tr>
    </w:tbl>
    <w:p w:rsidR="00DF4F99" w:rsidRDefault="00DF4F99" w:rsidP="00CA2B1A">
      <w:pPr>
        <w:pStyle w:val="TuStyle-Title1"/>
        <w:numPr>
          <w:ilvl w:val="0"/>
          <w:numId w:val="0"/>
        </w:numPr>
        <w:ind w:left="576"/>
      </w:pPr>
    </w:p>
    <w:p w:rsidR="00F542FD" w:rsidRDefault="00F542FD" w:rsidP="00F542FD">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t>Phương thức Sua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lastRenderedPageBreak/>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3E5B26C4" wp14:editId="49EAFB6E">
                  <wp:extent cx="4491990" cy="5607685"/>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92">
                            <a:extLst>
                              <a:ext uri="{28A0092B-C50C-407E-A947-70E740481C1C}">
                                <a14:useLocalDpi xmlns:a14="http://schemas.microsoft.com/office/drawing/2010/main" val="0"/>
                              </a:ext>
                            </a:extLst>
                          </a:blip>
                          <a:stretch>
                            <a:fillRect/>
                          </a:stretch>
                        </pic:blipFill>
                        <pic:spPr>
                          <a:xfrm>
                            <a:off x="0" y="0"/>
                            <a:ext cx="4491990" cy="5607685"/>
                          </a:xfrm>
                          <a:prstGeom prst="rect">
                            <a:avLst/>
                          </a:prstGeom>
                        </pic:spPr>
                      </pic:pic>
                    </a:graphicData>
                  </a:graphic>
                </wp:inline>
              </w:drawing>
            </w:r>
          </w:p>
        </w:tc>
      </w:tr>
    </w:tbl>
    <w:p w:rsidR="00F542FD" w:rsidRPr="00F542FD" w:rsidRDefault="00F542FD" w:rsidP="00F542FD">
      <w:pPr>
        <w:ind w:left="1440" w:firstLine="0"/>
        <w:rPr>
          <w:rFonts w:ascii="Times New Roman" w:hAnsi="Times New Roman" w:cs="Times New Roman"/>
          <w:color w:val="000000"/>
          <w:sz w:val="26"/>
          <w:szCs w:val="26"/>
          <w14:textFill>
            <w14:solidFill>
              <w14:srgbClr w14:val="000000">
                <w14:lumMod w14:val="50000"/>
              </w14:srgbClr>
            </w14:solidFill>
          </w14:textFill>
        </w:rPr>
      </w:pPr>
    </w:p>
    <w:p w:rsidR="0064109A" w:rsidRPr="0064109A" w:rsidRDefault="0064109A" w:rsidP="0064109A">
      <w:pPr>
        <w:pStyle w:val="TuNormal"/>
      </w:pPr>
      <w:r w:rsidRPr="0064109A">
        <w:t xml:space="preserve">Lớp </w:t>
      </w:r>
      <w:r>
        <w:t>ThongKe</w:t>
      </w:r>
      <w:r w:rsidRPr="0064109A">
        <w:t>Service</w:t>
      </w:r>
    </w:p>
    <w:p w:rsidR="0064109A" w:rsidRDefault="0064109A" w:rsidP="0064109A">
      <w:pPr>
        <w:pStyle w:val="TuNormal"/>
        <w:numPr>
          <w:ilvl w:val="2"/>
          <w:numId w:val="17"/>
        </w:numPr>
      </w:pPr>
      <w:r>
        <w:t>Phương thức Thống kê</w:t>
      </w:r>
      <w:r w:rsidR="006E6AAD">
        <w:t>.</w:t>
      </w:r>
    </w:p>
    <w:tbl>
      <w:tblPr>
        <w:tblStyle w:val="TableGrid"/>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lastRenderedPageBreak/>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lastRenderedPageBreak/>
              <w:t>Thuật toán</w:t>
            </w:r>
          </w:p>
        </w:tc>
        <w:tc>
          <w:tcPr>
            <w:tcW w:w="7290" w:type="dxa"/>
          </w:tcPr>
          <w:p w:rsidR="006E6AAD" w:rsidRDefault="006E6AAD" w:rsidP="002B7D80">
            <w:pPr>
              <w:pStyle w:val="MyTable"/>
            </w:pPr>
            <w:r>
              <w:object w:dxaOrig="6406" w:dyaOrig="8580">
                <v:shape id="_x0000_i1037" type="#_x0000_t75" style="width:320.25pt;height:429pt" o:ole="">
                  <v:imagedata r:id="rId93" o:title=""/>
                </v:shape>
                <o:OLEObject Type="Embed" ProgID="Visio.Drawing.15" ShapeID="_x0000_i1037" DrawAspect="Content" ObjectID="_1573419995" r:id="rId94"/>
              </w:object>
            </w:r>
          </w:p>
        </w:tc>
      </w:tr>
    </w:tbl>
    <w:p w:rsidR="006E6AAD" w:rsidRDefault="006E6AAD" w:rsidP="006E6AAD">
      <w:pPr>
        <w:pStyle w:val="TuNormal"/>
        <w:numPr>
          <w:ilvl w:val="0"/>
          <w:numId w:val="0"/>
        </w:numPr>
        <w:ind w:left="1440"/>
      </w:pPr>
    </w:p>
    <w:p w:rsidR="002B7D80" w:rsidRDefault="002B7D80" w:rsidP="002B7D80">
      <w:pPr>
        <w:pStyle w:val="TuNormal"/>
      </w:pPr>
      <w:r w:rsidRPr="002B7D80">
        <w:t>Lớp DichVuThuongService &amp; DichVuCaoCapService</w:t>
      </w:r>
      <w:r>
        <w:t>.</w:t>
      </w:r>
    </w:p>
    <w:p w:rsidR="002B7D80" w:rsidRDefault="002B7D80" w:rsidP="002B7D80">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TableGrid"/>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lastRenderedPageBreak/>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rPr>
              <w:drawing>
                <wp:inline distT="0" distB="0" distL="0" distR="0" wp14:anchorId="6AD7B023" wp14:editId="6F8D0D92">
                  <wp:extent cx="4491990" cy="5459730"/>
                  <wp:effectExtent l="0" t="0" r="3810" b="762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95">
                            <a:extLst>
                              <a:ext uri="{28A0092B-C50C-407E-A947-70E740481C1C}">
                                <a14:useLocalDpi xmlns:a14="http://schemas.microsoft.com/office/drawing/2010/main" val="0"/>
                              </a:ext>
                            </a:extLst>
                          </a:blip>
                          <a:stretch>
                            <a:fillRect/>
                          </a:stretch>
                        </pic:blipFill>
                        <pic:spPr>
                          <a:xfrm>
                            <a:off x="0" y="0"/>
                            <a:ext cx="4491990" cy="5459730"/>
                          </a:xfrm>
                          <a:prstGeom prst="rect">
                            <a:avLst/>
                          </a:prstGeom>
                        </pic:spPr>
                      </pic:pic>
                    </a:graphicData>
                  </a:graphic>
                </wp:inline>
              </w:drawing>
            </w:r>
          </w:p>
        </w:tc>
      </w:tr>
    </w:tbl>
    <w:p w:rsidR="002B7D80" w:rsidRPr="002B7D80" w:rsidRDefault="002B7D80" w:rsidP="002B7D8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t>Phương thức ChinhSuaTT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lastRenderedPageBreak/>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lastRenderedPageBreak/>
              <w:t>Thuật toán</w:t>
            </w:r>
          </w:p>
        </w:tc>
        <w:tc>
          <w:tcPr>
            <w:tcW w:w="7290" w:type="dxa"/>
          </w:tcPr>
          <w:p w:rsidR="00F73CD6" w:rsidRDefault="00F73CD6" w:rsidP="005C3375">
            <w:pPr>
              <w:pStyle w:val="MyTable"/>
            </w:pPr>
            <w:r>
              <w:rPr>
                <w:noProof/>
              </w:rPr>
              <w:drawing>
                <wp:inline distT="0" distB="0" distL="0" distR="0" wp14:anchorId="4FE6D081" wp14:editId="64D9BF00">
                  <wp:extent cx="4491990" cy="5480050"/>
                  <wp:effectExtent l="0" t="0" r="3810" b="635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96">
                            <a:extLst>
                              <a:ext uri="{28A0092B-C50C-407E-A947-70E740481C1C}">
                                <a14:useLocalDpi xmlns:a14="http://schemas.microsoft.com/office/drawing/2010/main" val="0"/>
                              </a:ext>
                            </a:extLst>
                          </a:blip>
                          <a:stretch>
                            <a:fillRect/>
                          </a:stretch>
                        </pic:blipFill>
                        <pic:spPr>
                          <a:xfrm>
                            <a:off x="0" y="0"/>
                            <a:ext cx="4491990" cy="5480050"/>
                          </a:xfrm>
                          <a:prstGeom prst="rect">
                            <a:avLst/>
                          </a:prstGeom>
                        </pic:spPr>
                      </pic:pic>
                    </a:graphicData>
                  </a:graphic>
                </wp:inline>
              </w:drawing>
            </w:r>
          </w:p>
        </w:tc>
      </w:tr>
    </w:tbl>
    <w:p w:rsidR="002B7D80" w:rsidRDefault="002B7D80" w:rsidP="002B7D80">
      <w:pPr>
        <w:pStyle w:val="TuNormal"/>
        <w:numPr>
          <w:ilvl w:val="0"/>
          <w:numId w:val="0"/>
        </w:numPr>
        <w:ind w:left="2016"/>
      </w:pPr>
    </w:p>
    <w:p w:rsidR="00F73CD6" w:rsidRDefault="00F73CD6" w:rsidP="00F73CD6">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t>Phương thức Them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lastRenderedPageBreak/>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3B72727F" wp14:editId="309F4E60">
                  <wp:extent cx="4491990" cy="5480050"/>
                  <wp:effectExtent l="0" t="0" r="3810" b="635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5480050"/>
                          </a:xfrm>
                          <a:prstGeom prst="rect">
                            <a:avLst/>
                          </a:prstGeom>
                        </pic:spPr>
                      </pic:pic>
                    </a:graphicData>
                  </a:graphic>
                </wp:inline>
              </w:drawing>
            </w:r>
          </w:p>
        </w:tc>
      </w:tr>
    </w:tbl>
    <w:p w:rsidR="00F73CD6" w:rsidRPr="00F73CD6" w:rsidRDefault="00F73CD6" w:rsidP="00F73CD6">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Default="000E745C" w:rsidP="000E745C">
      <w:pPr>
        <w:pStyle w:val="TuNormal"/>
      </w:pPr>
      <w:r w:rsidRPr="000E745C">
        <w:t>Lớp ThuePhongService</w:t>
      </w:r>
      <w:r>
        <w:t>.</w:t>
      </w:r>
    </w:p>
    <w:p w:rsidR="000E745C" w:rsidRDefault="000E745C" w:rsidP="000E745C">
      <w:pPr>
        <w:pStyle w:val="TuNormal"/>
        <w:numPr>
          <w:ilvl w:val="2"/>
          <w:numId w:val="17"/>
        </w:numPr>
      </w:pPr>
      <w:r w:rsidRPr="000E745C">
        <w:t>Phương thức Th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lastRenderedPageBreak/>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lastRenderedPageBreak/>
              <w:t>Thuật toán</w:t>
            </w:r>
          </w:p>
        </w:tc>
        <w:tc>
          <w:tcPr>
            <w:tcW w:w="7290" w:type="dxa"/>
          </w:tcPr>
          <w:p w:rsidR="000E745C" w:rsidRDefault="000E745C" w:rsidP="005C3375">
            <w:pPr>
              <w:pStyle w:val="MyTable"/>
            </w:pPr>
            <w:r>
              <w:object w:dxaOrig="6406" w:dyaOrig="8580">
                <v:shape id="_x0000_i1038" type="#_x0000_t75" style="width:320.25pt;height:429pt" o:ole="">
                  <v:imagedata r:id="rId98" o:title=""/>
                </v:shape>
                <o:OLEObject Type="Embed" ProgID="Visio.Drawing.15" ShapeID="_x0000_i1038" DrawAspect="Content" ObjectID="_1573419996" r:id="rId99"/>
              </w:object>
            </w:r>
          </w:p>
        </w:tc>
      </w:tr>
    </w:tbl>
    <w:p w:rsidR="000E745C" w:rsidRDefault="000E745C" w:rsidP="000E745C">
      <w:pPr>
        <w:pStyle w:val="TuNormal"/>
        <w:numPr>
          <w:ilvl w:val="0"/>
          <w:numId w:val="0"/>
        </w:numPr>
        <w:ind w:left="2016"/>
      </w:pPr>
    </w:p>
    <w:p w:rsidR="000E745C" w:rsidRDefault="000E745C" w:rsidP="000E745C">
      <w:pPr>
        <w:pStyle w:val="TuNormal"/>
        <w:numPr>
          <w:ilvl w:val="2"/>
          <w:numId w:val="17"/>
        </w:numPr>
      </w:pPr>
      <w:r w:rsidRPr="000E745C">
        <w:t>Phương thức X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lastRenderedPageBreak/>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0E745C" w:rsidP="005C3375">
            <w:pPr>
              <w:pStyle w:val="MyTable"/>
            </w:pPr>
            <w:r>
              <w:object w:dxaOrig="6406" w:dyaOrig="8580">
                <v:shape id="_x0000_i1039" type="#_x0000_t75" style="width:320.25pt;height:429pt" o:ole="">
                  <v:imagedata r:id="rId100" o:title=""/>
                </v:shape>
                <o:OLEObject Type="Embed" ProgID="Visio.Drawing.15" ShapeID="_x0000_i1039" DrawAspect="Content" ObjectID="_1573419997" r:id="rId101"/>
              </w:object>
            </w:r>
          </w:p>
        </w:tc>
      </w:tr>
    </w:tbl>
    <w:p w:rsidR="000E745C" w:rsidRDefault="000E745C" w:rsidP="000E745C">
      <w:pPr>
        <w:pStyle w:val="TuNormal"/>
        <w:numPr>
          <w:ilvl w:val="0"/>
          <w:numId w:val="0"/>
        </w:numPr>
        <w:ind w:left="2016"/>
      </w:pPr>
    </w:p>
    <w:p w:rsidR="000E745C" w:rsidRDefault="000E745C" w:rsidP="000E745C">
      <w:pPr>
        <w:pStyle w:val="TuNormal"/>
        <w:numPr>
          <w:ilvl w:val="2"/>
          <w:numId w:val="17"/>
        </w:numPr>
      </w:pPr>
      <w:r w:rsidRPr="000E745C">
        <w:t>Phương thức CapNhatThongTinThuePhong</w:t>
      </w:r>
      <w:r>
        <w:t>.</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lastRenderedPageBreak/>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0E745C" w:rsidP="005C3375">
            <w:pPr>
              <w:pStyle w:val="MyTable"/>
            </w:pPr>
            <w:r>
              <w:object w:dxaOrig="6406" w:dyaOrig="8580">
                <v:shape id="_x0000_i1040" type="#_x0000_t75" style="width:320.25pt;height:429pt" o:ole="">
                  <v:imagedata r:id="rId102" o:title=""/>
                </v:shape>
                <o:OLEObject Type="Embed" ProgID="Visio.Drawing.15" ShapeID="_x0000_i1040" DrawAspect="Content" ObjectID="_1573419998" r:id="rId103"/>
              </w:object>
            </w:r>
          </w:p>
        </w:tc>
      </w:tr>
    </w:tbl>
    <w:p w:rsidR="000E745C" w:rsidRDefault="000E745C" w:rsidP="000E745C">
      <w:pPr>
        <w:pStyle w:val="TuNormal"/>
        <w:numPr>
          <w:ilvl w:val="0"/>
          <w:numId w:val="0"/>
        </w:numPr>
        <w:ind w:left="2016"/>
      </w:pPr>
    </w:p>
    <w:p w:rsidR="003F3B04" w:rsidRDefault="003F3B04" w:rsidP="003F3B04">
      <w:pPr>
        <w:pStyle w:val="TuNormal"/>
      </w:pPr>
      <w:r w:rsidRPr="003F3B04">
        <w:t>Lớp ThietBiService</w:t>
      </w:r>
      <w:r>
        <w:t>.</w:t>
      </w:r>
    </w:p>
    <w:p w:rsidR="003F3B04" w:rsidRDefault="003F3B04" w:rsidP="003F3B04">
      <w:pPr>
        <w:pStyle w:val="TuNormal"/>
        <w:numPr>
          <w:ilvl w:val="2"/>
          <w:numId w:val="17"/>
        </w:numPr>
      </w:pPr>
      <w:r w:rsidRPr="003F3B04">
        <w:t>Phương thức ThemThietBi</w:t>
      </w:r>
    </w:p>
    <w:tbl>
      <w:tblPr>
        <w:tblStyle w:val="TableGrid"/>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2E20B0" w:rsidP="005C3375">
            <w:pPr>
              <w:pStyle w:val="MyTable"/>
            </w:pPr>
            <w:r>
              <w:rPr>
                <w:noProof/>
              </w:rPr>
              <w:drawing>
                <wp:inline distT="0" distB="0" distL="0" distR="0" wp14:anchorId="037C8CF1" wp14:editId="5C37B8DD">
                  <wp:extent cx="5010150" cy="46863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lastRenderedPageBreak/>
        <w:t>Phương thức XemThongTinThietBi</w:t>
      </w:r>
    </w:p>
    <w:tbl>
      <w:tblPr>
        <w:tblStyle w:val="TableGrid"/>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010DB1" w:rsidP="005C3375">
            <w:pPr>
              <w:pStyle w:val="MyTable"/>
            </w:pPr>
            <w:r>
              <w:rPr>
                <w:noProof/>
              </w:rPr>
              <w:drawing>
                <wp:inline distT="0" distB="0" distL="0" distR="0" wp14:anchorId="53CC479E" wp14:editId="5EE466FE">
                  <wp:extent cx="5248275" cy="52006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48275" cy="5200650"/>
                          </a:xfrm>
                          <a:prstGeom prst="rect">
                            <a:avLst/>
                          </a:prstGeom>
                          <a:noFill/>
                        </pic:spPr>
                      </pic:pic>
                    </a:graphicData>
                  </a:graphic>
                </wp:inline>
              </w:drawing>
            </w:r>
          </w:p>
        </w:tc>
      </w:tr>
    </w:tbl>
    <w:p w:rsidR="00010DB1" w:rsidRDefault="00010DB1" w:rsidP="00010DB1">
      <w:pPr>
        <w:pStyle w:val="TuNormal"/>
        <w:numPr>
          <w:ilvl w:val="0"/>
          <w:numId w:val="0"/>
        </w:numPr>
        <w:ind w:left="2016"/>
      </w:pPr>
    </w:p>
    <w:p w:rsidR="00010DB1" w:rsidRDefault="00010DB1" w:rsidP="00010DB1">
      <w:pPr>
        <w:pStyle w:val="TuNormal"/>
        <w:numPr>
          <w:ilvl w:val="2"/>
          <w:numId w:val="17"/>
        </w:numPr>
      </w:pPr>
      <w:r w:rsidRPr="00010DB1">
        <w:t>Phương thức SuaThongTinThietBi</w:t>
      </w:r>
    </w:p>
    <w:tbl>
      <w:tblPr>
        <w:tblStyle w:val="TableGrid"/>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010DB1" w:rsidP="005C3375">
            <w:pPr>
              <w:pStyle w:val="MyTable"/>
            </w:pPr>
            <w:r>
              <w:rPr>
                <w:noProof/>
              </w:rPr>
              <w:drawing>
                <wp:inline distT="0" distB="0" distL="0" distR="0" wp14:anchorId="2A179FCA" wp14:editId="6759E2D2">
                  <wp:extent cx="4493260" cy="5057775"/>
                  <wp:effectExtent l="0" t="0" r="254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93260" cy="5057775"/>
                          </a:xfrm>
                          <a:prstGeom prst="rect">
                            <a:avLst/>
                          </a:prstGeom>
                          <a:noFill/>
                        </pic:spPr>
                      </pic:pic>
                    </a:graphicData>
                  </a:graphic>
                </wp:inline>
              </w:drawing>
            </w:r>
          </w:p>
        </w:tc>
      </w:tr>
    </w:tbl>
    <w:p w:rsidR="00010DB1" w:rsidRDefault="00010DB1" w:rsidP="00010DB1">
      <w:pPr>
        <w:pStyle w:val="TuNormal"/>
        <w:numPr>
          <w:ilvl w:val="0"/>
          <w:numId w:val="0"/>
        </w:numPr>
        <w:ind w:left="2016"/>
      </w:pPr>
    </w:p>
    <w:p w:rsidR="00907406" w:rsidRDefault="00907406" w:rsidP="00907406">
      <w:pPr>
        <w:pStyle w:val="TuNormal"/>
      </w:pPr>
      <w:r>
        <w:t>Lớp PhongVipService</w:t>
      </w:r>
    </w:p>
    <w:p w:rsidR="00907406" w:rsidRDefault="00907406" w:rsidP="00907406">
      <w:pPr>
        <w:pStyle w:val="TuNormal"/>
        <w:numPr>
          <w:ilvl w:val="2"/>
          <w:numId w:val="17"/>
        </w:numPr>
      </w:pPr>
      <w:r>
        <w:t>Phương thức ThemPhong</w:t>
      </w:r>
    </w:p>
    <w:tbl>
      <w:tblPr>
        <w:tblStyle w:val="TableGrid"/>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lastRenderedPageBreak/>
              <w:t>Thuật toán</w:t>
            </w:r>
          </w:p>
        </w:tc>
        <w:tc>
          <w:tcPr>
            <w:tcW w:w="7290" w:type="dxa"/>
          </w:tcPr>
          <w:p w:rsidR="00907406" w:rsidRDefault="00907406" w:rsidP="00A55E2E">
            <w:pPr>
              <w:pStyle w:val="MyTable"/>
            </w:pPr>
            <w:r>
              <w:object w:dxaOrig="7126" w:dyaOrig="7109">
                <v:shape id="_x0000_i1041" type="#_x0000_t75" style="width:354pt;height:353.25pt" o:ole="">
                  <v:imagedata r:id="rId107" o:title=""/>
                </v:shape>
                <o:OLEObject Type="Embed" ProgID="PBrush" ShapeID="_x0000_i1041" DrawAspect="Content" ObjectID="_1573419999" r:id="rId108"/>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2" type="#_x0000_t75" style="width:350.25pt;height:345pt" o:ole="">
                  <v:imagedata r:id="rId109" o:title=""/>
                </v:shape>
                <o:OLEObject Type="Embed" ProgID="PBrush" ShapeID="_x0000_i1042" DrawAspect="Content" ObjectID="_1573420000" r:id="rId110"/>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3" type="#_x0000_t75" style="width:345.75pt;height:348.75pt" o:ole="">
                  <v:imagedata r:id="rId111" o:title=""/>
                </v:shape>
                <o:OLEObject Type="Embed" ProgID="PBrush" ShapeID="_x0000_i1043" DrawAspect="Content" ObjectID="_1573420001" r:id="rId112"/>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4" type="#_x0000_t75" style="width:171pt;height:290.25pt" o:ole="">
                  <v:imagedata r:id="rId113" o:title=""/>
                </v:shape>
                <o:OLEObject Type="Embed" ProgID="PBrush" ShapeID="_x0000_i1044" DrawAspect="Content" ObjectID="_1573420002" r:id="rId114"/>
              </w:object>
            </w:r>
          </w:p>
        </w:tc>
      </w:tr>
    </w:tbl>
    <w:p w:rsidR="00907406" w:rsidRDefault="00907406" w:rsidP="00907406">
      <w:pPr>
        <w:pStyle w:val="TuNormal"/>
        <w:numPr>
          <w:ilvl w:val="0"/>
          <w:numId w:val="0"/>
        </w:numPr>
        <w:ind w:left="2016"/>
      </w:pPr>
    </w:p>
    <w:p w:rsidR="00FA0F3A" w:rsidRDefault="006E62A0" w:rsidP="006E62A0">
      <w:pPr>
        <w:pStyle w:val="TuNormal"/>
      </w:pPr>
      <w:r>
        <w:t>Lớp NhanVienService</w:t>
      </w:r>
    </w:p>
    <w:p w:rsidR="006E62A0" w:rsidRDefault="006E62A0" w:rsidP="006E62A0">
      <w:pPr>
        <w:pStyle w:val="TuNormal"/>
        <w:numPr>
          <w:ilvl w:val="2"/>
          <w:numId w:val="17"/>
        </w:numPr>
      </w:pPr>
      <w:r>
        <w:t>Phương thức ThemNhanVien</w:t>
      </w:r>
    </w:p>
    <w:p w:rsidR="006E62A0" w:rsidRDefault="006E62A0" w:rsidP="006E62A0">
      <w:pPr>
        <w:pStyle w:val="TuNormal"/>
        <w:numPr>
          <w:ilvl w:val="0"/>
          <w:numId w:val="0"/>
        </w:numPr>
        <w:ind w:left="2016"/>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66FF50B2" wp14:editId="6BC797C6">
                  <wp:extent cx="4491990" cy="4594860"/>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15">
                            <a:extLst>
                              <a:ext uri="{28A0092B-C50C-407E-A947-70E740481C1C}">
                                <a14:useLocalDpi xmlns:a14="http://schemas.microsoft.com/office/drawing/2010/main" val="0"/>
                              </a:ext>
                            </a:extLst>
                          </a:blip>
                          <a:stretch>
                            <a:fillRect/>
                          </a:stretch>
                        </pic:blipFill>
                        <pic:spPr>
                          <a:xfrm>
                            <a:off x="0" y="0"/>
                            <a:ext cx="4491990" cy="4594860"/>
                          </a:xfrm>
                          <a:prstGeom prst="rect">
                            <a:avLst/>
                          </a:prstGeom>
                        </pic:spPr>
                      </pic:pic>
                    </a:graphicData>
                  </a:graphic>
                </wp:inline>
              </w:drawing>
            </w:r>
          </w:p>
        </w:tc>
      </w:tr>
    </w:tbl>
    <w:p w:rsidR="00FA0F3A" w:rsidRDefault="00FA0F3A" w:rsidP="00FA0F3A">
      <w:pPr>
        <w:pStyle w:val="TuNormal"/>
        <w:numPr>
          <w:ilvl w:val="0"/>
          <w:numId w:val="0"/>
        </w:numPr>
        <w:ind w:left="1296"/>
      </w:pPr>
    </w:p>
    <w:p w:rsidR="006E62A0" w:rsidRDefault="006E62A0" w:rsidP="006E62A0">
      <w:pPr>
        <w:pStyle w:val="TuNormal"/>
        <w:numPr>
          <w:ilvl w:val="2"/>
          <w:numId w:val="17"/>
        </w:numPr>
      </w:pPr>
      <w:r>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CBA2D01" wp14:editId="4D5D5010">
                  <wp:extent cx="4491990" cy="4603115"/>
                  <wp:effectExtent l="0" t="0" r="381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16">
                            <a:extLst>
                              <a:ext uri="{28A0092B-C50C-407E-A947-70E740481C1C}">
                                <a14:useLocalDpi xmlns:a14="http://schemas.microsoft.com/office/drawing/2010/main" val="0"/>
                              </a:ext>
                            </a:extLst>
                          </a:blip>
                          <a:stretch>
                            <a:fillRect/>
                          </a:stretch>
                        </pic:blipFill>
                        <pic:spPr>
                          <a:xfrm>
                            <a:off x="0" y="0"/>
                            <a:ext cx="4491990" cy="4603115"/>
                          </a:xfrm>
                          <a:prstGeom prst="rect">
                            <a:avLst/>
                          </a:prstGeom>
                        </pic:spPr>
                      </pic:pic>
                    </a:graphicData>
                  </a:graphic>
                </wp:inline>
              </w:drawing>
            </w:r>
          </w:p>
        </w:tc>
      </w:tr>
    </w:tbl>
    <w:p w:rsidR="006E62A0" w:rsidRDefault="006E62A0" w:rsidP="006E62A0">
      <w:pPr>
        <w:pStyle w:val="TuNormal"/>
        <w:numPr>
          <w:ilvl w:val="0"/>
          <w:numId w:val="0"/>
        </w:numPr>
        <w:ind w:left="2016"/>
      </w:pPr>
    </w:p>
    <w:p w:rsidR="00D50338" w:rsidRDefault="00D50338" w:rsidP="00D50338">
      <w:pPr>
        <w:pStyle w:val="TuNormal"/>
        <w:numPr>
          <w:ilvl w:val="2"/>
          <w:numId w:val="17"/>
        </w:numPr>
      </w:pPr>
      <w:r>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lastRenderedPageBreak/>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17">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Default="00E45DEC" w:rsidP="00634822">
      <w:pPr>
        <w:pStyle w:val="TuNormal"/>
      </w:pPr>
      <w:r>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8" type="#_x0000_t75" style="width:353.25pt;height:427.5pt" o:ole="">
                  <v:imagedata r:id="rId118" o:title=""/>
                </v:shape>
                <o:OLEObject Type="Embed" ProgID="Visio.Drawing.15" ShapeID="_x0000_i1058" DrawAspect="Content" ObjectID="_1573420003" r:id="rId119"/>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1"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56" type="#_x0000_t75" style="width:353.25pt;height:427.5pt" o:ole="">
                  <v:imagedata r:id="rId120" o:title=""/>
                </v:shape>
                <o:OLEObject Type="Embed" ProgID="Visio.Drawing.15" ShapeID="_x0000_i1056" DrawAspect="Content" ObjectID="_1573420004" r:id="rId121"/>
              </w:object>
            </w:r>
          </w:p>
        </w:tc>
      </w:tr>
      <w:bookmarkEnd w:id="21"/>
    </w:tbl>
    <w:p w:rsidR="00972D95" w:rsidRDefault="00972D95" w:rsidP="00972D95">
      <w:pPr>
        <w:pStyle w:val="TuNormal"/>
        <w:numPr>
          <w:ilvl w:val="0"/>
          <w:numId w:val="0"/>
        </w:numPr>
        <w:ind w:left="2016"/>
      </w:pPr>
    </w:p>
    <w:p w:rsidR="009845DF" w:rsidRDefault="009845DF" w:rsidP="00E45DEC">
      <w:pPr>
        <w:pStyle w:val="TuNormal"/>
        <w:numPr>
          <w:ilvl w:val="2"/>
          <w:numId w:val="17"/>
        </w:numPr>
      </w:pPr>
      <w:r>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54" type="#_x0000_t75" style="width:353.25pt;height:406.5pt" o:ole="">
                  <v:imagedata r:id="rId122" o:title=""/>
                </v:shape>
                <o:OLEObject Type="Embed" ProgID="Visio.Drawing.15" ShapeID="_x0000_i1054" DrawAspect="Content" ObjectID="_1573420005" r:id="rId123"/>
              </w:object>
            </w:r>
          </w:p>
        </w:tc>
      </w:tr>
    </w:tbl>
    <w:p w:rsidR="00972D95" w:rsidRDefault="00972D95" w:rsidP="00972D95">
      <w:pPr>
        <w:pStyle w:val="TuNormal"/>
        <w:numPr>
          <w:ilvl w:val="0"/>
          <w:numId w:val="0"/>
        </w:numPr>
        <w:ind w:left="2016"/>
      </w:pPr>
    </w:p>
    <w:p w:rsidR="009845DF" w:rsidRDefault="009845DF" w:rsidP="00E45DEC">
      <w:pPr>
        <w:pStyle w:val="TuNormal"/>
        <w:numPr>
          <w:ilvl w:val="2"/>
          <w:numId w:val="17"/>
        </w:numPr>
      </w:pPr>
      <w:r>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52" type="#_x0000_t75" style="width:353.25pt;height:507pt" o:ole="">
                  <v:imagedata r:id="rId124" o:title=""/>
                </v:shape>
                <o:OLEObject Type="Embed" ProgID="Visio.Drawing.15" ShapeID="_x0000_i1052" DrawAspect="Content" ObjectID="_1573420006" r:id="rId125"/>
              </w:object>
            </w:r>
          </w:p>
        </w:tc>
      </w:tr>
      <w:bookmarkEnd w:id="22"/>
    </w:tbl>
    <w:p w:rsidR="00972D95" w:rsidRDefault="00972D95" w:rsidP="00972D95">
      <w:pPr>
        <w:pStyle w:val="TuNormal"/>
        <w:numPr>
          <w:ilvl w:val="0"/>
          <w:numId w:val="0"/>
        </w:numPr>
        <w:ind w:left="2016"/>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0" type="#_x0000_t75" style="width:353.25pt;height:529.5pt" o:ole="">
                  <v:imagedata r:id="rId126" o:title=""/>
                </v:shape>
                <o:OLEObject Type="Embed" ProgID="Visio.Drawing.15" ShapeID="_x0000_i1050" DrawAspect="Content" ObjectID="_1573420007" r:id="rId127"/>
              </w:object>
            </w:r>
          </w:p>
        </w:tc>
      </w:tr>
    </w:tbl>
    <w:p w:rsidR="00972D95" w:rsidRDefault="00972D95" w:rsidP="00972D95">
      <w:pPr>
        <w:pStyle w:val="TuNormal"/>
        <w:numPr>
          <w:ilvl w:val="0"/>
          <w:numId w:val="0"/>
        </w:numPr>
        <w:ind w:left="2016"/>
      </w:pPr>
    </w:p>
    <w:p w:rsidR="004E3809" w:rsidRDefault="004E3809" w:rsidP="004E3809">
      <w:pPr>
        <w:pStyle w:val="TuNormal"/>
      </w:pPr>
      <w:r>
        <w:t>Lớp BaoCaoDichVuService</w:t>
      </w:r>
    </w:p>
    <w:p w:rsidR="004E3809" w:rsidRDefault="004E3809" w:rsidP="004E3809">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E684C36" wp14:editId="62408B0F">
                  <wp:extent cx="4491990" cy="5378450"/>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28">
                            <a:extLst>
                              <a:ext uri="{28A0092B-C50C-407E-A947-70E740481C1C}">
                                <a14:useLocalDpi xmlns:a14="http://schemas.microsoft.com/office/drawing/2010/main" val="0"/>
                              </a:ext>
                            </a:extLst>
                          </a:blip>
                          <a:stretch>
                            <a:fillRect/>
                          </a:stretch>
                        </pic:blipFill>
                        <pic:spPr>
                          <a:xfrm>
                            <a:off x="0" y="0"/>
                            <a:ext cx="4491990" cy="53784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1D257405" wp14:editId="40E096B1">
                  <wp:extent cx="4491990" cy="5408930"/>
                  <wp:effectExtent l="0" t="0" r="381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29">
                            <a:extLst>
                              <a:ext uri="{28A0092B-C50C-407E-A947-70E740481C1C}">
                                <a14:useLocalDpi xmlns:a14="http://schemas.microsoft.com/office/drawing/2010/main" val="0"/>
                              </a:ext>
                            </a:extLst>
                          </a:blip>
                          <a:stretch>
                            <a:fillRect/>
                          </a:stretch>
                        </pic:blipFill>
                        <pic:spPr>
                          <a:xfrm>
                            <a:off x="0" y="0"/>
                            <a:ext cx="4491990" cy="540893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pPr>
      <w:r>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7E0DD7B4" wp14:editId="741907DA">
                  <wp:extent cx="4491990" cy="53784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28">
                            <a:extLst>
                              <a:ext uri="{28A0092B-C50C-407E-A947-70E740481C1C}">
                                <a14:useLocalDpi xmlns:a14="http://schemas.microsoft.com/office/drawing/2010/main" val="0"/>
                              </a:ext>
                            </a:extLst>
                          </a:blip>
                          <a:stretch>
                            <a:fillRect/>
                          </a:stretch>
                        </pic:blipFill>
                        <pic:spPr>
                          <a:xfrm>
                            <a:off x="0" y="0"/>
                            <a:ext cx="4491990" cy="53784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F7FE819" wp14:editId="48F7EF4F">
                  <wp:extent cx="4491990" cy="5408930"/>
                  <wp:effectExtent l="0" t="0" r="381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29">
                            <a:extLst>
                              <a:ext uri="{28A0092B-C50C-407E-A947-70E740481C1C}">
                                <a14:useLocalDpi xmlns:a14="http://schemas.microsoft.com/office/drawing/2010/main" val="0"/>
                              </a:ext>
                            </a:extLst>
                          </a:blip>
                          <a:stretch>
                            <a:fillRect/>
                          </a:stretch>
                        </pic:blipFill>
                        <pic:spPr>
                          <a:xfrm>
                            <a:off x="0" y="0"/>
                            <a:ext cx="4491990" cy="540893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42FD" w:rsidRDefault="00F542FD" w:rsidP="00F542FD">
      <w:pPr>
        <w:pStyle w:val="TuStyle-Title1"/>
      </w:pPr>
      <w:r w:rsidRPr="00F542FD">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73CD6" w:rsidRDefault="00F73CD6" w:rsidP="006E6AAD">
      <w:pPr>
        <w:pStyle w:val="TuNormal"/>
        <w:rPr>
          <w:b/>
          <w:color w:val="FF0000"/>
          <w14:textFill>
            <w14:solidFill>
              <w14:srgbClr w14:val="FF0000">
                <w14:lumMod w14:val="50000"/>
              </w14:srgbClr>
            </w14:solidFill>
          </w14:textFill>
        </w:rPr>
      </w:pPr>
      <w:r w:rsidRPr="00F73CD6">
        <w:rPr>
          <w:b/>
          <w:color w:val="FF0000"/>
          <w14:textFill>
            <w14:solidFill>
              <w14:srgbClr w14:val="FF0000">
                <w14:lumMod w14:val="50000"/>
              </w14:srgbClr>
            </w14:solidFill>
          </w14:textFill>
        </w:rPr>
        <w:t>xxxx</w:t>
      </w:r>
      <w:r>
        <w:rPr>
          <w:b/>
          <w:color w:val="FF0000"/>
          <w14:textFill>
            <w14:solidFill>
              <w14:srgbClr w14:val="FF0000">
                <w14:lumMod w14:val="50000"/>
              </w14:srgbClr>
            </w14:solidFill>
          </w14:textFill>
        </w:rPr>
        <w:t>Quản lý dịch vụ</w:t>
      </w:r>
    </w:p>
    <w:p w:rsidR="000E745C" w:rsidRPr="000E745C" w:rsidRDefault="000E745C" w:rsidP="000E745C">
      <w:pPr>
        <w:pStyle w:val="TuNormal"/>
        <w:rPr>
          <w:color w:val="auto"/>
          <w14:textFill>
            <w14:solidFill>
              <w14:srgbClr w14:val="000000">
                <w14:lumMod w14:val="50000"/>
              </w14:srgbClr>
            </w14:solidFill>
          </w14:textFill>
        </w:rPr>
      </w:pPr>
      <w:r w:rsidRPr="000E745C">
        <w:rPr>
          <w:color w:val="auto"/>
          <w14:textFill>
            <w14:solidFill>
              <w14:srgbClr w14:val="000000">
                <w14:lumMod w14:val="50000"/>
              </w14:srgbClr>
            </w14:solidFill>
          </w14:textFill>
        </w:rPr>
        <w:t>Class ThuePhong</w:t>
      </w:r>
    </w:p>
    <w:p w:rsidR="000E745C" w:rsidRDefault="000E745C" w:rsidP="000E745C">
      <w:pPr>
        <w:pStyle w:val="TuNormal"/>
        <w:numPr>
          <w:ilvl w:val="2"/>
          <w:numId w:val="17"/>
        </w:numPr>
        <w:rPr>
          <w:color w:val="auto"/>
          <w14:textFill>
            <w14:solidFill>
              <w14:srgbClr w14:val="000000">
                <w14:lumMod w14:val="50000"/>
              </w14:srgbClr>
            </w14:solidFill>
          </w14:textFill>
        </w:rPr>
      </w:pPr>
      <w:r w:rsidRPr="000E745C">
        <w:rPr>
          <w:color w:val="auto"/>
          <w14:textFill>
            <w14:solidFill>
              <w14:srgbClr w14:val="000000">
                <w14:lumMod w14:val="50000"/>
              </w14:srgbClr>
            </w14:solidFill>
          </w14:textFill>
        </w:rPr>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rPr>
      </w:pPr>
      <w:r w:rsidRPr="00F80D80">
        <w:rPr>
          <w:b/>
          <w:i/>
          <w:color w:val="FF0000"/>
          <w:u w:val="single"/>
        </w:rPr>
        <w:t xml:space="preserve">Class </w:t>
      </w:r>
      <w:r w:rsidR="00F80D80" w:rsidRPr="00F80D80">
        <w:rPr>
          <w:b/>
          <w:i/>
          <w:color w:val="FF0000"/>
          <w:u w:val="single"/>
        </w:rPr>
        <w:t>Nhanvien xxxx</w:t>
      </w:r>
    </w:p>
    <w:p w:rsidR="009845DF" w:rsidRPr="009845DF" w:rsidRDefault="009845DF" w:rsidP="00D50338">
      <w:pPr>
        <w:pStyle w:val="TuNormal"/>
        <w:rPr>
          <w:b/>
          <w:i/>
          <w:color w:val="FF0000"/>
          <w:u w:val="single"/>
        </w:rPr>
      </w:pPr>
      <w:r>
        <w:t>Class HuyDatPhong</w:t>
      </w:r>
    </w:p>
    <w:p w:rsidR="009845DF" w:rsidRPr="00360705" w:rsidRDefault="009845DF" w:rsidP="00972D95">
      <w:pPr>
        <w:pStyle w:val="TuNormal"/>
        <w:numPr>
          <w:ilvl w:val="2"/>
          <w:numId w:val="17"/>
        </w:numPr>
        <w:rPr>
          <w:b/>
          <w:i/>
          <w:color w:val="FF0000"/>
          <w:u w:val="single"/>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rPr>
      </w:pPr>
    </w:p>
    <w:p w:rsidR="00360705" w:rsidRDefault="00360705" w:rsidP="00360705">
      <w:pPr>
        <w:pStyle w:val="TuNormal"/>
      </w:pPr>
      <w:r>
        <w:t>Class BaoCaoBase</w:t>
      </w:r>
    </w:p>
    <w:p w:rsidR="00360705" w:rsidRDefault="00360705" w:rsidP="00360705">
      <w:pPr>
        <w:pStyle w:val="TuNormal"/>
        <w:numPr>
          <w:ilvl w:val="2"/>
          <w:numId w:val="17"/>
        </w:numPr>
      </w:pPr>
      <w:bookmarkStart w:id="23" w:name="_GoBack"/>
      <w:bookmarkEnd w:id="23"/>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lastRenderedPageBreak/>
        <w:t>Class BaoCaoPhong</w:t>
      </w:r>
    </w:p>
    <w:p w:rsidR="00360705" w:rsidRPr="00990E6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CC376E" w:rsidRPr="000E745C" w:rsidRDefault="00CC376E" w:rsidP="00CC376E">
      <w:pPr>
        <w:pStyle w:val="TuNormal"/>
        <w:numPr>
          <w:ilvl w:val="0"/>
          <w:numId w:val="0"/>
        </w:numPr>
        <w:ind w:left="2016"/>
      </w:pPr>
    </w:p>
    <w:sectPr w:rsidR="00CC376E" w:rsidRPr="000E745C"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altName w:val="Times New Roman"/>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8E4EDA28"/>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hint="default"/>
        <w:b w:val="0"/>
        <w:i w:val="0"/>
        <w:color w:val="auto"/>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B05AC8"/>
    <w:multiLevelType w:val="multilevel"/>
    <w:tmpl w:val="AB3807E0"/>
    <w:numStyleLink w:val="Style1"/>
  </w:abstractNum>
  <w:abstractNum w:abstractNumId="8"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6159"/>
    <w:rsid w:val="00010DB1"/>
    <w:rsid w:val="00017B02"/>
    <w:rsid w:val="00055332"/>
    <w:rsid w:val="0005632A"/>
    <w:rsid w:val="000705E8"/>
    <w:rsid w:val="00083765"/>
    <w:rsid w:val="000976C9"/>
    <w:rsid w:val="000B0DEA"/>
    <w:rsid w:val="000D29AC"/>
    <w:rsid w:val="000E0BB7"/>
    <w:rsid w:val="000E745C"/>
    <w:rsid w:val="000F71D0"/>
    <w:rsid w:val="00124F3A"/>
    <w:rsid w:val="001264B4"/>
    <w:rsid w:val="00131B27"/>
    <w:rsid w:val="00131F43"/>
    <w:rsid w:val="00132B51"/>
    <w:rsid w:val="00137EF9"/>
    <w:rsid w:val="00160A7B"/>
    <w:rsid w:val="00164F06"/>
    <w:rsid w:val="001737FF"/>
    <w:rsid w:val="001A0E31"/>
    <w:rsid w:val="001D48C6"/>
    <w:rsid w:val="001E00A7"/>
    <w:rsid w:val="001E5EB1"/>
    <w:rsid w:val="001F0ACC"/>
    <w:rsid w:val="00201A91"/>
    <w:rsid w:val="0022676A"/>
    <w:rsid w:val="002279E0"/>
    <w:rsid w:val="002414B4"/>
    <w:rsid w:val="002723AE"/>
    <w:rsid w:val="00272B41"/>
    <w:rsid w:val="002B7D80"/>
    <w:rsid w:val="002C27F5"/>
    <w:rsid w:val="002C3EF1"/>
    <w:rsid w:val="002E20B0"/>
    <w:rsid w:val="003141E2"/>
    <w:rsid w:val="003205DB"/>
    <w:rsid w:val="00325901"/>
    <w:rsid w:val="00325BB3"/>
    <w:rsid w:val="00326251"/>
    <w:rsid w:val="00334168"/>
    <w:rsid w:val="00342928"/>
    <w:rsid w:val="003530A7"/>
    <w:rsid w:val="00360705"/>
    <w:rsid w:val="00370A9F"/>
    <w:rsid w:val="003831F3"/>
    <w:rsid w:val="003867BE"/>
    <w:rsid w:val="003C00B6"/>
    <w:rsid w:val="003C07F3"/>
    <w:rsid w:val="003E48F4"/>
    <w:rsid w:val="003F3B04"/>
    <w:rsid w:val="003F4A86"/>
    <w:rsid w:val="004076E3"/>
    <w:rsid w:val="0042556E"/>
    <w:rsid w:val="0042686D"/>
    <w:rsid w:val="004352C5"/>
    <w:rsid w:val="0049560C"/>
    <w:rsid w:val="004A0004"/>
    <w:rsid w:val="004B38B8"/>
    <w:rsid w:val="004E1149"/>
    <w:rsid w:val="004E3501"/>
    <w:rsid w:val="004E3809"/>
    <w:rsid w:val="004E56C4"/>
    <w:rsid w:val="005010FD"/>
    <w:rsid w:val="00501A42"/>
    <w:rsid w:val="00505517"/>
    <w:rsid w:val="005128C9"/>
    <w:rsid w:val="00517D3C"/>
    <w:rsid w:val="005250D8"/>
    <w:rsid w:val="00526FD7"/>
    <w:rsid w:val="0053256A"/>
    <w:rsid w:val="00545225"/>
    <w:rsid w:val="00573035"/>
    <w:rsid w:val="005A2C51"/>
    <w:rsid w:val="005C0B73"/>
    <w:rsid w:val="005C3375"/>
    <w:rsid w:val="005D01B6"/>
    <w:rsid w:val="005E2F25"/>
    <w:rsid w:val="005E3A68"/>
    <w:rsid w:val="005E497B"/>
    <w:rsid w:val="005E5853"/>
    <w:rsid w:val="005F0E23"/>
    <w:rsid w:val="005F5A42"/>
    <w:rsid w:val="00601F39"/>
    <w:rsid w:val="0060384B"/>
    <w:rsid w:val="00606479"/>
    <w:rsid w:val="00634822"/>
    <w:rsid w:val="0064027A"/>
    <w:rsid w:val="0064109A"/>
    <w:rsid w:val="00641753"/>
    <w:rsid w:val="00653F9D"/>
    <w:rsid w:val="00664D00"/>
    <w:rsid w:val="00683CFE"/>
    <w:rsid w:val="00684D38"/>
    <w:rsid w:val="0068655E"/>
    <w:rsid w:val="00687A62"/>
    <w:rsid w:val="0069091F"/>
    <w:rsid w:val="00691A82"/>
    <w:rsid w:val="006B5C22"/>
    <w:rsid w:val="006C5FB2"/>
    <w:rsid w:val="006D2C20"/>
    <w:rsid w:val="006E0021"/>
    <w:rsid w:val="006E34DB"/>
    <w:rsid w:val="006E3523"/>
    <w:rsid w:val="006E62A0"/>
    <w:rsid w:val="006E6AAD"/>
    <w:rsid w:val="006F656D"/>
    <w:rsid w:val="007134B1"/>
    <w:rsid w:val="00715417"/>
    <w:rsid w:val="00716C01"/>
    <w:rsid w:val="007233A9"/>
    <w:rsid w:val="007277AA"/>
    <w:rsid w:val="0076073E"/>
    <w:rsid w:val="00776F27"/>
    <w:rsid w:val="0078558E"/>
    <w:rsid w:val="00796742"/>
    <w:rsid w:val="007E58D3"/>
    <w:rsid w:val="00812BA3"/>
    <w:rsid w:val="00845F63"/>
    <w:rsid w:val="00857197"/>
    <w:rsid w:val="008B351E"/>
    <w:rsid w:val="008C5905"/>
    <w:rsid w:val="008C5E14"/>
    <w:rsid w:val="008F333B"/>
    <w:rsid w:val="00907406"/>
    <w:rsid w:val="00972D95"/>
    <w:rsid w:val="009845DF"/>
    <w:rsid w:val="00985201"/>
    <w:rsid w:val="00990E65"/>
    <w:rsid w:val="009A0E29"/>
    <w:rsid w:val="009A4500"/>
    <w:rsid w:val="009B2F36"/>
    <w:rsid w:val="009C254D"/>
    <w:rsid w:val="009C562E"/>
    <w:rsid w:val="009F3F79"/>
    <w:rsid w:val="00A075E8"/>
    <w:rsid w:val="00A107E6"/>
    <w:rsid w:val="00A16C9A"/>
    <w:rsid w:val="00A213A4"/>
    <w:rsid w:val="00A353AC"/>
    <w:rsid w:val="00A42F04"/>
    <w:rsid w:val="00A431E3"/>
    <w:rsid w:val="00A507F6"/>
    <w:rsid w:val="00A55E2E"/>
    <w:rsid w:val="00A733C4"/>
    <w:rsid w:val="00A854C4"/>
    <w:rsid w:val="00A90085"/>
    <w:rsid w:val="00A96CEE"/>
    <w:rsid w:val="00AB552D"/>
    <w:rsid w:val="00AC18C2"/>
    <w:rsid w:val="00AC749A"/>
    <w:rsid w:val="00AD1389"/>
    <w:rsid w:val="00AD4979"/>
    <w:rsid w:val="00AE1013"/>
    <w:rsid w:val="00AF7766"/>
    <w:rsid w:val="00B17865"/>
    <w:rsid w:val="00B209CA"/>
    <w:rsid w:val="00B34A9A"/>
    <w:rsid w:val="00B53420"/>
    <w:rsid w:val="00B63DAE"/>
    <w:rsid w:val="00B91513"/>
    <w:rsid w:val="00B9278F"/>
    <w:rsid w:val="00BB2A5D"/>
    <w:rsid w:val="00BC6878"/>
    <w:rsid w:val="00BD3AFC"/>
    <w:rsid w:val="00BD49BE"/>
    <w:rsid w:val="00BE1B97"/>
    <w:rsid w:val="00C165AC"/>
    <w:rsid w:val="00C37EC7"/>
    <w:rsid w:val="00C579BF"/>
    <w:rsid w:val="00C6096E"/>
    <w:rsid w:val="00C63029"/>
    <w:rsid w:val="00CA2B1A"/>
    <w:rsid w:val="00CA55BD"/>
    <w:rsid w:val="00CA5D15"/>
    <w:rsid w:val="00CA7BE4"/>
    <w:rsid w:val="00CB4846"/>
    <w:rsid w:val="00CC376E"/>
    <w:rsid w:val="00CD021E"/>
    <w:rsid w:val="00CE04D7"/>
    <w:rsid w:val="00CE2DE7"/>
    <w:rsid w:val="00D00FFB"/>
    <w:rsid w:val="00D01C36"/>
    <w:rsid w:val="00D01F2F"/>
    <w:rsid w:val="00D200F6"/>
    <w:rsid w:val="00D32D61"/>
    <w:rsid w:val="00D50338"/>
    <w:rsid w:val="00D55545"/>
    <w:rsid w:val="00D77D08"/>
    <w:rsid w:val="00D900DE"/>
    <w:rsid w:val="00D92C1E"/>
    <w:rsid w:val="00D970A0"/>
    <w:rsid w:val="00DB4D06"/>
    <w:rsid w:val="00DF4F99"/>
    <w:rsid w:val="00DF7838"/>
    <w:rsid w:val="00E01493"/>
    <w:rsid w:val="00E12AEE"/>
    <w:rsid w:val="00E33DA0"/>
    <w:rsid w:val="00E45DEC"/>
    <w:rsid w:val="00E54A5B"/>
    <w:rsid w:val="00E621F3"/>
    <w:rsid w:val="00E76878"/>
    <w:rsid w:val="00EB3D7C"/>
    <w:rsid w:val="00EC2384"/>
    <w:rsid w:val="00EC73FA"/>
    <w:rsid w:val="00ED3644"/>
    <w:rsid w:val="00EE6BCE"/>
    <w:rsid w:val="00F0608E"/>
    <w:rsid w:val="00F10D81"/>
    <w:rsid w:val="00F14B9B"/>
    <w:rsid w:val="00F542FD"/>
    <w:rsid w:val="00F54FD4"/>
    <w:rsid w:val="00F73CD6"/>
    <w:rsid w:val="00F80D80"/>
    <w:rsid w:val="00FA0F3A"/>
    <w:rsid w:val="00FB6032"/>
    <w:rsid w:val="00FD2688"/>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A2C01D"/>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Hyperlink">
    <w:name w:val="Hyperlink"/>
    <w:basedOn w:val="DefaultParagraphFont"/>
    <w:uiPriority w:val="99"/>
    <w:unhideWhenUsed/>
    <w:rsid w:val="00272B41"/>
    <w:rPr>
      <w:color w:val="0000FF" w:themeColor="hyperlink"/>
      <w:u w:val="single"/>
    </w:rPr>
  </w:style>
  <w:style w:type="table" w:customStyle="1" w:styleId="TableGrid1">
    <w:name w:val="Table Grid1"/>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D5033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4268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5F5A4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g"/><Relationship Id="rId117" Type="http://schemas.openxmlformats.org/officeDocument/2006/relationships/image" Target="media/image88.png"/><Relationship Id="rId21" Type="http://schemas.openxmlformats.org/officeDocument/2006/relationships/package" Target="embeddings/Microsoft_Visio_Drawing4.vsdx"/><Relationship Id="rId42" Type="http://schemas.openxmlformats.org/officeDocument/2006/relationships/image" Target="media/image28.emf"/><Relationship Id="rId47" Type="http://schemas.openxmlformats.org/officeDocument/2006/relationships/image" Target="media/image31.jpg"/><Relationship Id="rId63" Type="http://schemas.openxmlformats.org/officeDocument/2006/relationships/image" Target="media/image46.jpg"/><Relationship Id="rId68" Type="http://schemas.openxmlformats.org/officeDocument/2006/relationships/image" Target="media/image51.jpg"/><Relationship Id="rId84" Type="http://schemas.openxmlformats.org/officeDocument/2006/relationships/image" Target="media/image63.emf"/><Relationship Id="rId89" Type="http://schemas.openxmlformats.org/officeDocument/2006/relationships/image" Target="media/image68.emf"/><Relationship Id="rId112" Type="http://schemas.openxmlformats.org/officeDocument/2006/relationships/oleObject" Target="embeddings/oleObject7.bin"/><Relationship Id="rId16" Type="http://schemas.openxmlformats.org/officeDocument/2006/relationships/package" Target="embeddings/Microsoft_Visio_Drawing2.vsdx"/><Relationship Id="rId107" Type="http://schemas.openxmlformats.org/officeDocument/2006/relationships/image" Target="media/image82.png"/><Relationship Id="rId11" Type="http://schemas.openxmlformats.org/officeDocument/2006/relationships/image" Target="media/image5.emf"/><Relationship Id="rId32" Type="http://schemas.openxmlformats.org/officeDocument/2006/relationships/image" Target="media/image19.jpg"/><Relationship Id="rId37" Type="http://schemas.openxmlformats.org/officeDocument/2006/relationships/image" Target="media/image24.emf"/><Relationship Id="rId53" Type="http://schemas.openxmlformats.org/officeDocument/2006/relationships/image" Target="media/image37.emf"/><Relationship Id="rId58" Type="http://schemas.openxmlformats.org/officeDocument/2006/relationships/image" Target="media/image41.jpg"/><Relationship Id="rId74" Type="http://schemas.openxmlformats.org/officeDocument/2006/relationships/image" Target="media/image55.png"/><Relationship Id="rId79" Type="http://schemas.openxmlformats.org/officeDocument/2006/relationships/image" Target="media/image58.png"/><Relationship Id="rId102" Type="http://schemas.openxmlformats.org/officeDocument/2006/relationships/image" Target="media/image78.emf"/><Relationship Id="rId123" Type="http://schemas.openxmlformats.org/officeDocument/2006/relationships/package" Target="embeddings/Microsoft_Visio_Drawing17.vsdx"/><Relationship Id="rId128" Type="http://schemas.openxmlformats.org/officeDocument/2006/relationships/image" Target="media/image94.png"/><Relationship Id="rId5" Type="http://schemas.openxmlformats.org/officeDocument/2006/relationships/settings" Target="settings.xml"/><Relationship Id="rId90" Type="http://schemas.openxmlformats.org/officeDocument/2006/relationships/image" Target="media/image69.jpg"/><Relationship Id="rId95" Type="http://schemas.openxmlformats.org/officeDocument/2006/relationships/image" Target="media/image73.jp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package" Target="embeddings/Microsoft_Visio_Drawing8.vsdx"/><Relationship Id="rId48" Type="http://schemas.openxmlformats.org/officeDocument/2006/relationships/image" Target="media/image32.jp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2.jpg"/><Relationship Id="rId77" Type="http://schemas.openxmlformats.org/officeDocument/2006/relationships/oleObject" Target="embeddings/oleObject4.bin"/><Relationship Id="rId100" Type="http://schemas.openxmlformats.org/officeDocument/2006/relationships/image" Target="media/image77.emf"/><Relationship Id="rId105" Type="http://schemas.openxmlformats.org/officeDocument/2006/relationships/image" Target="media/image80.png"/><Relationship Id="rId113" Type="http://schemas.openxmlformats.org/officeDocument/2006/relationships/image" Target="media/image85.png"/><Relationship Id="rId118" Type="http://schemas.openxmlformats.org/officeDocument/2006/relationships/image" Target="media/image89.emf"/><Relationship Id="rId126" Type="http://schemas.openxmlformats.org/officeDocument/2006/relationships/image" Target="media/image93.emf"/><Relationship Id="rId8" Type="http://schemas.openxmlformats.org/officeDocument/2006/relationships/image" Target="media/image2.png"/><Relationship Id="rId51" Type="http://schemas.openxmlformats.org/officeDocument/2006/relationships/image" Target="media/image35.png"/><Relationship Id="rId72" Type="http://schemas.openxmlformats.org/officeDocument/2006/relationships/image" Target="media/image54.png"/><Relationship Id="rId80" Type="http://schemas.openxmlformats.org/officeDocument/2006/relationships/image" Target="media/image59.png"/><Relationship Id="rId85" Type="http://schemas.openxmlformats.org/officeDocument/2006/relationships/image" Target="media/image64.emf"/><Relationship Id="rId93" Type="http://schemas.openxmlformats.org/officeDocument/2006/relationships/image" Target="media/image72.emf"/><Relationship Id="rId98" Type="http://schemas.openxmlformats.org/officeDocument/2006/relationships/image" Target="media/image76.emf"/><Relationship Id="rId121" Type="http://schemas.openxmlformats.org/officeDocument/2006/relationships/package" Target="embeddings/Microsoft_Visio_Drawing16.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8.jpeg"/><Relationship Id="rId25" Type="http://schemas.openxmlformats.org/officeDocument/2006/relationships/image" Target="media/image14.png"/><Relationship Id="rId33" Type="http://schemas.openxmlformats.org/officeDocument/2006/relationships/image" Target="media/image20.jpg"/><Relationship Id="rId38" Type="http://schemas.openxmlformats.org/officeDocument/2006/relationships/package" Target="embeddings/Microsoft_Visio_Drawing7.vsdx"/><Relationship Id="rId46" Type="http://schemas.openxmlformats.org/officeDocument/2006/relationships/image" Target="media/image30.jpg"/><Relationship Id="rId59" Type="http://schemas.openxmlformats.org/officeDocument/2006/relationships/image" Target="media/image42.jpg"/><Relationship Id="rId67" Type="http://schemas.openxmlformats.org/officeDocument/2006/relationships/image" Target="media/image50.png"/><Relationship Id="rId103" Type="http://schemas.openxmlformats.org/officeDocument/2006/relationships/package" Target="embeddings/Microsoft_Visio_Drawing14.vsdx"/><Relationship Id="rId108" Type="http://schemas.openxmlformats.org/officeDocument/2006/relationships/oleObject" Target="embeddings/oleObject5.bin"/><Relationship Id="rId116" Type="http://schemas.openxmlformats.org/officeDocument/2006/relationships/image" Target="media/image87.png"/><Relationship Id="rId124" Type="http://schemas.openxmlformats.org/officeDocument/2006/relationships/image" Target="media/image92.emf"/><Relationship Id="rId129" Type="http://schemas.openxmlformats.org/officeDocument/2006/relationships/image" Target="media/image95.png"/><Relationship Id="rId20" Type="http://schemas.openxmlformats.org/officeDocument/2006/relationships/image" Target="media/image10.emf"/><Relationship Id="rId41" Type="http://schemas.openxmlformats.org/officeDocument/2006/relationships/image" Target="media/image27.jpg"/><Relationship Id="rId54" Type="http://schemas.openxmlformats.org/officeDocument/2006/relationships/package" Target="embeddings/Microsoft_Visio_Drawing10.vsdx"/><Relationship Id="rId62" Type="http://schemas.openxmlformats.org/officeDocument/2006/relationships/image" Target="media/image45.jpg"/><Relationship Id="rId70" Type="http://schemas.openxmlformats.org/officeDocument/2006/relationships/image" Target="media/image53.png"/><Relationship Id="rId75" Type="http://schemas.openxmlformats.org/officeDocument/2006/relationships/oleObject" Target="embeddings/oleObject3.bin"/><Relationship Id="rId83" Type="http://schemas.openxmlformats.org/officeDocument/2006/relationships/image" Target="media/image62.emf"/><Relationship Id="rId88" Type="http://schemas.openxmlformats.org/officeDocument/2006/relationships/image" Target="media/image67.emf"/><Relationship Id="rId91" Type="http://schemas.openxmlformats.org/officeDocument/2006/relationships/image" Target="media/image70.jpg"/><Relationship Id="rId96" Type="http://schemas.openxmlformats.org/officeDocument/2006/relationships/image" Target="media/image74.jp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jpg"/><Relationship Id="rId28" Type="http://schemas.openxmlformats.org/officeDocument/2006/relationships/image" Target="media/image17.emf"/><Relationship Id="rId36" Type="http://schemas.openxmlformats.org/officeDocument/2006/relationships/image" Target="media/image23.jpg"/><Relationship Id="rId49" Type="http://schemas.openxmlformats.org/officeDocument/2006/relationships/image" Target="media/image33.png"/><Relationship Id="rId57" Type="http://schemas.openxmlformats.org/officeDocument/2006/relationships/image" Target="media/image40.jpg"/><Relationship Id="rId106" Type="http://schemas.openxmlformats.org/officeDocument/2006/relationships/image" Target="media/image81.png"/><Relationship Id="rId114" Type="http://schemas.openxmlformats.org/officeDocument/2006/relationships/oleObject" Target="embeddings/oleObject8.bin"/><Relationship Id="rId119" Type="http://schemas.openxmlformats.org/officeDocument/2006/relationships/package" Target="embeddings/Microsoft_Visio_Drawing15.vsdx"/><Relationship Id="rId127" Type="http://schemas.openxmlformats.org/officeDocument/2006/relationships/package" Target="embeddings/Microsoft_Visio_Drawing19.vsdx"/><Relationship Id="rId10" Type="http://schemas.openxmlformats.org/officeDocument/2006/relationships/image" Target="media/image4.png"/><Relationship Id="rId31" Type="http://schemas.openxmlformats.org/officeDocument/2006/relationships/package" Target="embeddings/Microsoft_Visio_Drawing6.vsdx"/><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oleObject" Target="embeddings/oleObject2.bin"/><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emf"/><Relationship Id="rId94" Type="http://schemas.openxmlformats.org/officeDocument/2006/relationships/package" Target="embeddings/Microsoft_Visio_Drawing11.vsdx"/><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image" Target="media/image91.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jpg"/><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5.jpg"/><Relationship Id="rId109" Type="http://schemas.openxmlformats.org/officeDocument/2006/relationships/image" Target="media/image83.png"/><Relationship Id="rId34" Type="http://schemas.openxmlformats.org/officeDocument/2006/relationships/image" Target="media/image21.jpg"/><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image" Target="media/image56.png"/><Relationship Id="rId97" Type="http://schemas.openxmlformats.org/officeDocument/2006/relationships/image" Target="media/image75.jpg"/><Relationship Id="rId104" Type="http://schemas.openxmlformats.org/officeDocument/2006/relationships/image" Target="media/image79.png"/><Relationship Id="rId120" Type="http://schemas.openxmlformats.org/officeDocument/2006/relationships/image" Target="media/image90.emf"/><Relationship Id="rId125" Type="http://schemas.openxmlformats.org/officeDocument/2006/relationships/package" Target="embeddings/Microsoft_Visio_Drawing18.vsdx"/><Relationship Id="rId7" Type="http://schemas.openxmlformats.org/officeDocument/2006/relationships/image" Target="media/image1.png"/><Relationship Id="rId71" Type="http://schemas.openxmlformats.org/officeDocument/2006/relationships/oleObject" Target="embeddings/oleObject1.bin"/><Relationship Id="rId92" Type="http://schemas.openxmlformats.org/officeDocument/2006/relationships/image" Target="media/image71.jpg"/><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13.png"/><Relationship Id="rId40" Type="http://schemas.openxmlformats.org/officeDocument/2006/relationships/image" Target="media/image26.jpg"/><Relationship Id="rId45" Type="http://schemas.openxmlformats.org/officeDocument/2006/relationships/package" Target="embeddings/Microsoft_Visio_Drawing9.vsdx"/><Relationship Id="rId66" Type="http://schemas.openxmlformats.org/officeDocument/2006/relationships/image" Target="media/image49.emf"/><Relationship Id="rId87" Type="http://schemas.openxmlformats.org/officeDocument/2006/relationships/image" Target="media/image66.emf"/><Relationship Id="rId110" Type="http://schemas.openxmlformats.org/officeDocument/2006/relationships/oleObject" Target="embeddings/oleObject6.bin"/><Relationship Id="rId115" Type="http://schemas.openxmlformats.org/officeDocument/2006/relationships/image" Target="media/image86.png"/><Relationship Id="rId131" Type="http://schemas.openxmlformats.org/officeDocument/2006/relationships/theme" Target="theme/theme1.xml"/><Relationship Id="rId61" Type="http://schemas.openxmlformats.org/officeDocument/2006/relationships/image" Target="media/image44.jpg"/><Relationship Id="rId82" Type="http://schemas.openxmlformats.org/officeDocument/2006/relationships/image" Target="media/image6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99417C-114D-4656-A50A-CC8E5C872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108</Pages>
  <Words>3782</Words>
  <Characters>2156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2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Võ Đặng Nguyễn</cp:lastModifiedBy>
  <cp:revision>101</cp:revision>
  <dcterms:created xsi:type="dcterms:W3CDTF">2017-10-26T14:17:00Z</dcterms:created>
  <dcterms:modified xsi:type="dcterms:W3CDTF">2017-11-28T17:12:00Z</dcterms:modified>
  <cp:contentStatus/>
</cp:coreProperties>
</file>